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6F25838C" w:rsidR="008A496B" w:rsidRPr="000430F1" w:rsidRDefault="008A496B" w:rsidP="000430F1">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0430F1">
        <w:rPr>
          <w:rFonts w:ascii="Arial Narrow" w:hAnsi="Arial Narrow"/>
          <w:bCs/>
          <w:noProof/>
        </w:rPr>
        <w:t>V291_R1_N1_202</w:t>
      </w:r>
      <w:r w:rsidR="00C50F63">
        <w:rPr>
          <w:rFonts w:ascii="Arial Narrow" w:hAnsi="Arial Narrow"/>
          <w:bCs/>
          <w:noProof/>
        </w:rPr>
        <w:t>3</w:t>
      </w:r>
      <w:r w:rsidR="00D63853" w:rsidRPr="000430F1">
        <w:rPr>
          <w:rFonts w:ascii="Arial Narrow" w:hAnsi="Arial Narrow"/>
          <w:bCs/>
          <w:noProof/>
        </w:rPr>
        <w:t>SEP</w:t>
      </w:r>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2E7CC16E"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921314C"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396D226E"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ACE9D1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536C7D7A"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0416852B"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6EFF7FE9"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ADAFDD0"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4818FC85" w:rsidR="005E17DF" w:rsidRPr="00D00BBD" w:rsidRDefault="005E17DF" w:rsidP="005E17DF">
            <w:pPr>
              <w:spacing w:after="0"/>
              <w:rPr>
                <w:noProof/>
              </w:rPr>
            </w:pPr>
            <w:r>
              <w:rPr>
                <w:noProof/>
              </w:rPr>
              <w:t>Chapter Chair:</w:t>
            </w:r>
          </w:p>
        </w:tc>
        <w:tc>
          <w:tcPr>
            <w:tcW w:w="6682" w:type="dxa"/>
          </w:tcPr>
          <w:p w14:paraId="062AA21E" w14:textId="019C6757"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68353318" w:rsidR="005E17DF" w:rsidRPr="00D00BBD" w:rsidRDefault="005E17DF" w:rsidP="005E17DF">
            <w:pPr>
              <w:spacing w:after="0"/>
              <w:rPr>
                <w:noProof/>
              </w:rPr>
            </w:pPr>
            <w:r>
              <w:rPr>
                <w:noProof/>
              </w:rPr>
              <w:t>Chapter Chair:</w:t>
            </w:r>
          </w:p>
        </w:tc>
        <w:tc>
          <w:tcPr>
            <w:tcW w:w="6682" w:type="dxa"/>
          </w:tcPr>
          <w:p w14:paraId="53760EFA" w14:textId="2ED666B1" w:rsidR="005E17DF" w:rsidRDefault="005E17DF" w:rsidP="005E17DF">
            <w:pPr>
              <w:spacing w:after="0"/>
              <w:rPr>
                <w:noProof/>
              </w:rPr>
            </w:pPr>
            <w:r>
              <w:rPr>
                <w:noProof/>
              </w:rPr>
              <w:t>Marti Velezis</w:t>
            </w:r>
            <w:r w:rsidR="00DE3996" w:rsidRPr="00DE3996">
              <w:rPr>
                <w:noProof/>
              </w:rPr>
              <w:t>7.12.5.15</w:t>
            </w:r>
          </w:p>
          <w:p w14:paraId="70F50989" w14:textId="09425FC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5260460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B891075"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14493A97" w:rsidR="005E17DF" w:rsidRPr="00D00BBD" w:rsidRDefault="005E17DF" w:rsidP="005E17DF">
            <w:pPr>
              <w:spacing w:after="0"/>
              <w:rPr>
                <w:noProof/>
              </w:rPr>
            </w:pPr>
            <w:r>
              <w:rPr>
                <w:noProof/>
              </w:rPr>
              <w:t>Chapter Chair:</w:t>
            </w:r>
          </w:p>
        </w:tc>
        <w:tc>
          <w:tcPr>
            <w:tcW w:w="6682" w:type="dxa"/>
          </w:tcPr>
          <w:p w14:paraId="2413313C" w14:textId="58595D6A"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77618BF0"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bookmarkStart w:id="13" w:name="_Toc28960160"/>
    </w:p>
    <w:p w14:paraId="0CF5D6C9" w14:textId="77777777" w:rsidR="007D514E" w:rsidRDefault="007D514E" w:rsidP="000430F1">
      <w:pPr>
        <w:rPr>
          <w:noProof/>
        </w:rPr>
      </w:pPr>
    </w:p>
    <w:p w14:paraId="16881F5A" w14:textId="77777777" w:rsidR="00DD638C" w:rsidRPr="000430F1" w:rsidRDefault="00DD638C" w:rsidP="000430F1">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bCs/>
          <w:noProof/>
          <w:sz w:val="32"/>
          <w:szCs w:val="36"/>
        </w:rPr>
      </w:pPr>
      <w:r w:rsidRPr="000430F1">
        <w:rPr>
          <w:b/>
          <w:bCs/>
          <w:noProof/>
          <w:sz w:val="32"/>
          <w:szCs w:val="36"/>
        </w:rPr>
        <w:t>Note to Balloters</w:t>
      </w:r>
    </w:p>
    <w:p w14:paraId="7F2781DA" w14:textId="77777777" w:rsidR="00DD638C" w:rsidRDefault="00DD638C" w:rsidP="000430F1">
      <w:pPr>
        <w:pBdr>
          <w:top w:val="single" w:sz="4" w:space="1" w:color="auto"/>
          <w:left w:val="single" w:sz="4" w:space="4" w:color="auto"/>
          <w:bottom w:val="single" w:sz="4" w:space="1" w:color="auto"/>
          <w:right w:val="single" w:sz="4" w:space="4" w:color="auto"/>
        </w:pBdr>
        <w:shd w:val="clear" w:color="auto" w:fill="D9D9D9" w:themeFill="background1" w:themeFillShade="D9"/>
        <w:rPr>
          <w:lang w:eastAsia="de-DE"/>
        </w:rPr>
      </w:pPr>
      <w:r>
        <w:rPr>
          <w:lang w:eastAsia="de-DE"/>
        </w:rPr>
        <w:t>We are seeking your input on these topics:</w:t>
      </w:r>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r>
        <w:rPr>
          <w:lang w:eastAsia="de-DE"/>
        </w:rPr>
        <w:t>#1 In all product families there is debate around use of observations to represent the Gender Harmony concepts. In order to support immediate exchange of Gender Harmony concepts a SOGI profile component using the existing base standard constructs was created that uses a PATIENT_OBSERVATION_GROUP consisting of an Observation (OBX) segment, a Participation (PRT) segment and a Comment (NTE) segment inserted in the respective message structures. It is published here:</w:t>
      </w:r>
      <w:r w:rsidRPr="00B63056">
        <w:t xml:space="preserve"> </w:t>
      </w:r>
      <w:hyperlink r:id="rId10" w:tgtFrame="_blank" w:history="1">
        <w:r>
          <w:rPr>
            <w:rStyle w:val="Hyperlink"/>
            <w:color w:val="1155CC"/>
            <w:shd w:val="clear" w:color="auto" w:fill="FFFFFF"/>
          </w:rPr>
          <w:t>www.hl7.org/permalink/?SOGIGuidance</w:t>
        </w:r>
      </w:hyperlink>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bookmarkStart w:id="14" w:name="_Hlk113963458"/>
      <w:r w:rsidR="00785AA9" w:rsidRPr="00785AA9">
        <w:fldChar w:fldCharType="begin"/>
      </w:r>
      <w:r w:rsidR="00785AA9" w:rsidRPr="00785AA9">
        <w:rPr>
          <w:szCs w:val="20"/>
        </w:rPr>
        <w:instrText xml:space="preserve"> HYPERLINK "http://www.hl7.org/permalink/?GenderHarmonyIGBallot" </w:instrText>
      </w:r>
      <w:r w:rsidR="00785AA9" w:rsidRPr="00785AA9">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14"/>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r>
        <w:rPr>
          <w:lang w:eastAsia="de-DE"/>
        </w:rPr>
        <w:t xml:space="preserve">#2 In order to ensure we stay in sync with vocabulary used to represent the Gender Harmony attributes of a person, please provide feedback on the definitions and associated terminology in the </w:t>
      </w:r>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lang w:eastAsia="de-DE"/>
        </w:rPr>
      </w:pPr>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p>
    <w:p w14:paraId="29283916" w14:textId="5DA0C930" w:rsidR="00213A19" w:rsidRDefault="00213A19" w:rsidP="000430F1">
      <w:pPr>
        <w:pBdr>
          <w:top w:val="single" w:sz="4" w:space="1" w:color="auto"/>
          <w:left w:val="single" w:sz="4" w:space="4" w:color="auto"/>
          <w:bottom w:val="single" w:sz="4" w:space="1" w:color="auto"/>
          <w:right w:val="single" w:sz="4" w:space="4" w:color="auto"/>
        </w:pBdr>
        <w:shd w:val="clear" w:color="auto" w:fill="D9D9D9" w:themeFill="background1" w:themeFillShade="D9"/>
        <w:rPr>
          <w:lang w:eastAsia="de-DE"/>
        </w:rPr>
      </w:pPr>
      <w:r>
        <w:rPr>
          <w:lang w:eastAsia="de-DE"/>
        </w:rPr>
        <w:t>#4 Are these segments needed for the Specimen Shipment Manifest?</w:t>
      </w:r>
    </w:p>
    <w:p w14:paraId="7C53228E" w14:textId="7CF0639E" w:rsidR="00044CC2" w:rsidRDefault="00044CC2" w:rsidP="00DD638C">
      <w:pPr>
        <w:rPr>
          <w:lang w:eastAsia="de-DE"/>
        </w:rPr>
      </w:pPr>
    </w:p>
    <w:p w14:paraId="4E6B3249" w14:textId="77777777" w:rsidR="00044CC2" w:rsidRDefault="00044CC2" w:rsidP="00044CC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94"/>
        <w:gridCol w:w="2296"/>
        <w:gridCol w:w="3014"/>
        <w:gridCol w:w="1067"/>
        <w:gridCol w:w="1266"/>
        <w:gridCol w:w="713"/>
      </w:tblGrid>
      <w:tr w:rsidR="00044CC2" w14:paraId="277A264B" w14:textId="77777777" w:rsidTr="00DE0C4A">
        <w:trPr>
          <w:trHeight w:val="530"/>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rFonts w:ascii="Arial" w:hAnsi="Arial"/>
              </w:rPr>
            </w:pPr>
            <w:r>
              <w:rPr>
                <w:b/>
                <w:bCs/>
                <w:i/>
                <w:iCs/>
                <w:color w:val="000080"/>
              </w:rPr>
              <w:t>Section</w:t>
            </w:r>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rFonts w:ascii="Arial" w:hAnsi="Arial"/>
              </w:rPr>
            </w:pPr>
            <w:r>
              <w:rPr>
                <w:b/>
                <w:bCs/>
                <w:i/>
                <w:iCs/>
                <w:color w:val="000080"/>
              </w:rPr>
              <w:t>Section Name</w:t>
            </w:r>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rFonts w:ascii="Arial" w:hAnsi="Arial"/>
              </w:rPr>
            </w:pPr>
            <w:r>
              <w:rPr>
                <w:b/>
                <w:bCs/>
                <w:i/>
                <w:iCs/>
                <w:color w:val="000080"/>
              </w:rPr>
              <w:t>Change  Type</w:t>
            </w:r>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b/>
                <w:bCs/>
                <w:i/>
                <w:iCs/>
                <w:color w:val="000080"/>
              </w:rPr>
            </w:pPr>
            <w:r w:rsidRPr="005E5A1E">
              <w:rPr>
                <w:b/>
                <w:bCs/>
                <w:i/>
                <w:iCs/>
                <w:color w:val="000080"/>
              </w:rPr>
              <w:t>Proposal #</w:t>
            </w:r>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b/>
                <w:bCs/>
                <w:i/>
                <w:iCs/>
                <w:color w:val="000080"/>
                <w:sz w:val="28"/>
                <w:szCs w:val="28"/>
              </w:rPr>
            </w:pPr>
            <w:r>
              <w:rPr>
                <w:b/>
                <w:bCs/>
                <w:i/>
                <w:iCs/>
                <w:color w:val="000080"/>
              </w:rPr>
              <w:t>Substantive</w:t>
            </w:r>
            <w:r>
              <w:rPr>
                <w:b/>
                <w:bCs/>
                <w:i/>
                <w:iCs/>
                <w:color w:val="000080"/>
              </w:rPr>
              <w:br/>
              <w:t>Y/N</w:t>
            </w:r>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b/>
                <w:bCs/>
                <w:i/>
                <w:iCs/>
                <w:color w:val="000080"/>
                <w:sz w:val="28"/>
                <w:szCs w:val="28"/>
              </w:rPr>
            </w:pPr>
            <w:r>
              <w:rPr>
                <w:b/>
                <w:bCs/>
                <w:i/>
                <w:iCs/>
                <w:color w:val="000080"/>
              </w:rPr>
              <w:t>Line</w:t>
            </w:r>
            <w:r>
              <w:rPr>
                <w:b/>
                <w:bCs/>
                <w:i/>
                <w:iCs/>
                <w:color w:val="000080"/>
              </w:rPr>
              <w:br/>
              <w:t>Item</w:t>
            </w:r>
          </w:p>
        </w:tc>
      </w:tr>
      <w:tr w:rsidR="00044CC2" w14:paraId="03DBFC0F" w14:textId="77777777" w:rsidTr="00DE0C4A">
        <w:trPr>
          <w:trHeight w:val="530"/>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b/>
                <w:bCs/>
                <w:i/>
                <w:iCs/>
                <w:color w:val="000080"/>
              </w:rPr>
            </w:pPr>
            <w:r>
              <w:rPr>
                <w:b/>
                <w:bCs/>
                <w:i/>
                <w:iCs/>
                <w:color w:val="000080"/>
              </w:rPr>
              <w:t>7.3.1</w:t>
            </w:r>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bCs/>
                <w:i/>
                <w:iCs/>
                <w:noProof/>
              </w:rPr>
            </w:pPr>
            <w:r w:rsidRPr="002A61AC">
              <w:rPr>
                <w:noProof/>
                <w:lang w:val="fr-FR"/>
              </w:rPr>
              <w:t xml:space="preserve">ORU – Unsolicited Observation </w:t>
            </w:r>
            <w:r w:rsidRPr="0043481A">
              <w:t>Message</w:t>
            </w:r>
            <w:r w:rsidRPr="002A61AC">
              <w:rPr>
                <w:noProof/>
                <w:lang w:val="fr-FR"/>
              </w:rPr>
              <w:t xml:space="preserve"> (Event R01</w:t>
            </w:r>
            <w:r>
              <w:rPr>
                <w:noProof/>
                <w:lang w:val="fr-FR"/>
              </w:rPr>
              <w:t>)</w:t>
            </w:r>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color w:val="000080"/>
              </w:rPr>
            </w:pPr>
            <w:r>
              <w:rPr>
                <w:color w:val="000080"/>
              </w:rPr>
              <w:t>Added segments GSP</w:t>
            </w:r>
            <w:r w:rsidR="005B064E">
              <w:rPr>
                <w:color w:val="000080"/>
              </w:rPr>
              <w:t>,</w:t>
            </w:r>
            <w:r>
              <w:rPr>
                <w:color w:val="000080"/>
              </w:rPr>
              <w:t xml:space="preserve"> GSR</w:t>
            </w:r>
            <w:r w:rsidR="005B064E">
              <w:rPr>
                <w:color w:val="000080"/>
              </w:rPr>
              <w:t>, and GSC</w:t>
            </w:r>
            <w:r>
              <w:rPr>
                <w:color w:val="000080"/>
              </w:rPr>
              <w:t xml:space="preserve"> to message structure</w:t>
            </w:r>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pPr>
            <w:r>
              <w:t>SOGI</w:t>
            </w:r>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b/>
                <w:bCs/>
                <w:i/>
                <w:iCs/>
                <w:color w:val="000080"/>
              </w:rPr>
            </w:pPr>
            <w:r>
              <w:rPr>
                <w:b/>
                <w:bCs/>
                <w:i/>
                <w:iCs/>
                <w:color w:val="000080"/>
              </w:rPr>
              <w:t>Yes</w:t>
            </w:r>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b/>
                <w:bCs/>
                <w:i/>
                <w:iCs/>
                <w:color w:val="000080"/>
              </w:rPr>
            </w:pPr>
          </w:p>
        </w:tc>
      </w:tr>
      <w:tr w:rsidR="00044CC2" w14:paraId="13928AAD" w14:textId="77777777" w:rsidTr="00DE0C4A">
        <w:trPr>
          <w:trHeight w:val="530"/>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b/>
                <w:bCs/>
                <w:i/>
                <w:iCs/>
                <w:color w:val="000080"/>
              </w:rPr>
            </w:pPr>
            <w:r>
              <w:rPr>
                <w:b/>
                <w:bCs/>
                <w:i/>
                <w:iCs/>
                <w:color w:val="000080"/>
              </w:rPr>
              <w:t>7.3.4</w:t>
            </w:r>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bCs/>
                <w:i/>
                <w:iCs/>
                <w:noProof/>
              </w:rPr>
            </w:pPr>
            <w:r w:rsidRPr="009901C4">
              <w:rPr>
                <w:noProof/>
              </w:rPr>
              <w:t>ORU – Unsolicited Point-Of-</w:t>
            </w:r>
            <w:r w:rsidRPr="0043481A">
              <w:t>Care</w:t>
            </w:r>
            <w:r w:rsidRPr="009901C4">
              <w:rPr>
                <w:noProof/>
              </w:rPr>
              <w:t xml:space="preserve"> Observation Message without Existing Order – Place an Order (Event R30</w:t>
            </w:r>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pPr>
            <w:r>
              <w:t>SOGI</w:t>
            </w:r>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b/>
                <w:bCs/>
                <w:i/>
                <w:iCs/>
                <w:color w:val="000080"/>
              </w:rPr>
            </w:pPr>
          </w:p>
        </w:tc>
      </w:tr>
      <w:tr w:rsidR="000A3C99" w14:paraId="2B58A89C" w14:textId="77777777" w:rsidTr="00DE0C4A">
        <w:trPr>
          <w:trHeight w:val="530"/>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b/>
                <w:bCs/>
                <w:i/>
                <w:iCs/>
                <w:color w:val="000080"/>
              </w:rPr>
            </w:pPr>
            <w:r>
              <w:rPr>
                <w:b/>
                <w:bCs/>
                <w:i/>
                <w:iCs/>
                <w:color w:val="000080"/>
              </w:rPr>
              <w:t>7.3.5</w:t>
            </w:r>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bCs/>
                <w:i/>
                <w:iCs/>
                <w:noProof/>
              </w:rPr>
            </w:pPr>
            <w:r w:rsidRPr="009901C4">
              <w:rPr>
                <w:noProof/>
              </w:rPr>
              <w:t xml:space="preserve">ORU – Unsolicited New Point-Of-Care </w:t>
            </w:r>
            <w:r w:rsidRPr="0043481A">
              <w:t>Observation</w:t>
            </w:r>
            <w:r w:rsidRPr="009901C4">
              <w:rPr>
                <w:noProof/>
              </w:rPr>
              <w:t xml:space="preserve"> Message – Search for an Order (Event R31</w:t>
            </w:r>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pPr>
            <w:r>
              <w:t>SOGI</w:t>
            </w:r>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154E11FE" w14:textId="77777777" w:rsidTr="00DE0C4A">
        <w:trPr>
          <w:trHeight w:val="530"/>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b/>
                <w:bCs/>
                <w:i/>
                <w:iCs/>
                <w:color w:val="000080"/>
              </w:rPr>
            </w:pPr>
            <w:r>
              <w:rPr>
                <w:b/>
                <w:bCs/>
                <w:i/>
                <w:iCs/>
                <w:color w:val="000080"/>
              </w:rPr>
              <w:t>7.3.6</w:t>
            </w:r>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noProof/>
              </w:rPr>
            </w:pPr>
            <w:r w:rsidRPr="009901C4">
              <w:rPr>
                <w:noProof/>
              </w:rPr>
              <w:t>ORU – Unsolicited Pre-Ordered Point-Of-Care Observation (Event R32</w:t>
            </w:r>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pPr>
            <w:r>
              <w:t>SOGI</w:t>
            </w:r>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691E7E86" w14:textId="77777777" w:rsidTr="00DE0C4A">
        <w:trPr>
          <w:trHeight w:val="530"/>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b/>
                <w:bCs/>
                <w:i/>
                <w:iCs/>
                <w:color w:val="000080"/>
              </w:rPr>
            </w:pPr>
            <w:r>
              <w:rPr>
                <w:b/>
                <w:bCs/>
                <w:i/>
                <w:iCs/>
                <w:color w:val="000080"/>
              </w:rPr>
              <w:t>7.3.8</w:t>
            </w:r>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noProof/>
              </w:rPr>
            </w:pPr>
            <w:r w:rsidRPr="009901C4">
              <w:rPr>
                <w:noProof/>
              </w:rPr>
              <w:t>OUL – Unsolicited Specimen Oriented Observation Message (Event R22</w:t>
            </w:r>
            <w:r>
              <w:rPr>
                <w:noProof/>
              </w:rPr>
              <w:t>)</w:t>
            </w:r>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pPr>
            <w:r>
              <w:t>SOGI</w:t>
            </w:r>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20FBE579" w14:textId="77777777" w:rsidTr="00DE0C4A">
        <w:trPr>
          <w:trHeight w:val="530"/>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b/>
                <w:bCs/>
                <w:i/>
                <w:iCs/>
                <w:color w:val="000080"/>
              </w:rPr>
            </w:pPr>
            <w:r>
              <w:rPr>
                <w:b/>
                <w:bCs/>
                <w:i/>
                <w:iCs/>
                <w:color w:val="000080"/>
              </w:rPr>
              <w:t>7.3.9</w:t>
            </w:r>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noProof/>
              </w:rPr>
            </w:pPr>
            <w:r w:rsidRPr="009901C4">
              <w:rPr>
                <w:noProof/>
              </w:rPr>
              <w:t>OUL – Unsolicited Specimen Container Oriented Observation Message (Event R23</w:t>
            </w:r>
            <w:r>
              <w:rPr>
                <w:noProof/>
              </w:rPr>
              <w:t>)</w:t>
            </w:r>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pPr>
            <w:r>
              <w:t>SOGI</w:t>
            </w:r>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74F79125" w14:textId="77777777" w:rsidTr="00DE0C4A">
        <w:trPr>
          <w:trHeight w:val="530"/>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b/>
                <w:bCs/>
                <w:i/>
                <w:iCs/>
                <w:color w:val="000080"/>
              </w:rPr>
            </w:pPr>
            <w:r>
              <w:rPr>
                <w:b/>
                <w:bCs/>
                <w:i/>
                <w:iCs/>
                <w:color w:val="000080"/>
              </w:rPr>
              <w:t>7.3.10</w:t>
            </w:r>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noProof/>
              </w:rPr>
            </w:pPr>
            <w:r w:rsidRPr="009901C4">
              <w:rPr>
                <w:noProof/>
              </w:rPr>
              <w:t>OUL – Unsolicited Order Oriented Observation Message (Event R24</w:t>
            </w:r>
            <w:r>
              <w:rPr>
                <w:noProof/>
              </w:rPr>
              <w:t>)</w:t>
            </w:r>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pPr>
            <w:r>
              <w:t>SOGI</w:t>
            </w:r>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2EF8A009" w14:textId="77777777" w:rsidTr="00DE0C4A">
        <w:trPr>
          <w:trHeight w:val="530"/>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b/>
                <w:bCs/>
                <w:i/>
                <w:iCs/>
                <w:color w:val="000080"/>
              </w:rPr>
            </w:pPr>
            <w:r>
              <w:rPr>
                <w:b/>
                <w:bCs/>
                <w:i/>
                <w:iCs/>
                <w:color w:val="000080"/>
              </w:rPr>
              <w:t>7.3.11</w:t>
            </w:r>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noProof/>
              </w:rPr>
            </w:pPr>
            <w:r w:rsidRPr="009901C4">
              <w:rPr>
                <w:noProof/>
              </w:rPr>
              <w:t>OPU – Unsolicited Population/Location-Based Laboratory Observation Message (Event R25)</w:t>
            </w:r>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pPr>
            <w:r>
              <w:t>SOGI</w:t>
            </w:r>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5FACE0D3" w14:textId="77777777" w:rsidTr="00DE0C4A">
        <w:trPr>
          <w:trHeight w:val="530"/>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b/>
                <w:bCs/>
                <w:i/>
                <w:iCs/>
                <w:color w:val="000080"/>
              </w:rPr>
            </w:pPr>
            <w:r>
              <w:rPr>
                <w:b/>
                <w:bCs/>
                <w:i/>
                <w:iCs/>
                <w:color w:val="000080"/>
              </w:rPr>
              <w:t>7.3.12</w:t>
            </w:r>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noProof/>
              </w:rPr>
            </w:pPr>
            <w:r w:rsidRPr="00F23F7D">
              <w:t>ORU – Unsolicited Alert Observation Message (Event R40</w:t>
            </w:r>
            <w:r w:rsidRPr="00F23F7D">
              <w:fldChar w:fldCharType="begin"/>
            </w:r>
            <w:r w:rsidRPr="00F23F7D">
              <w:instrText xml:space="preserve"> XE "R01" </w:instrText>
            </w:r>
            <w:r w:rsidRPr="00F23F7D">
              <w:fldChar w:fldCharType="end"/>
            </w:r>
            <w:r w:rsidRPr="00F23F7D">
              <w:t>)</w:t>
            </w:r>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pPr>
            <w:r>
              <w:t>SOGI</w:t>
            </w:r>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b/>
                <w:bCs/>
                <w:i/>
                <w:iCs/>
                <w:color w:val="000080"/>
              </w:rPr>
            </w:pPr>
          </w:p>
        </w:tc>
      </w:tr>
      <w:tr w:rsidR="004829BB" w14:paraId="6B6B8060" w14:textId="77777777" w:rsidTr="00DE0C4A">
        <w:trPr>
          <w:trHeight w:val="530"/>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b/>
                <w:bCs/>
                <w:i/>
                <w:iCs/>
                <w:color w:val="000080"/>
              </w:rPr>
            </w:pPr>
            <w:r>
              <w:rPr>
                <w:b/>
                <w:bCs/>
                <w:i/>
                <w:iCs/>
                <w:color w:val="000080"/>
              </w:rPr>
              <w:t>7.3.13</w:t>
            </w:r>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pPr>
            <w:r w:rsidRPr="008F70CF">
              <w:t>ORA – Observation Report Alert Acknowledgement (Event R41)</w:t>
            </w:r>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pPr>
            <w:r>
              <w:t>SOGI</w:t>
            </w:r>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22C95051" w14:textId="77777777" w:rsidTr="00DE0C4A">
        <w:trPr>
          <w:trHeight w:val="530"/>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b/>
                <w:bCs/>
                <w:i/>
                <w:iCs/>
                <w:color w:val="000080"/>
              </w:rPr>
            </w:pPr>
            <w:r>
              <w:rPr>
                <w:b/>
                <w:bCs/>
                <w:i/>
                <w:iCs/>
                <w:color w:val="000080"/>
              </w:rPr>
              <w:t>7.3.14</w:t>
            </w:r>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pPr>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pPr>
            <w:r>
              <w:t>SOGI</w:t>
            </w:r>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253F8065" w14:textId="77777777" w:rsidTr="00DE0C4A">
        <w:trPr>
          <w:trHeight w:val="530"/>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b/>
                <w:bCs/>
                <w:i/>
                <w:iCs/>
                <w:color w:val="000080"/>
              </w:rPr>
            </w:pPr>
            <w:r>
              <w:rPr>
                <w:b/>
                <w:bCs/>
                <w:i/>
                <w:iCs/>
                <w:color w:val="000080"/>
              </w:rPr>
              <w:t>7.3.15</w:t>
            </w:r>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noProof/>
              </w:rPr>
            </w:pPr>
            <w:r w:rsidRPr="00E51542">
              <w:rPr>
                <w:noProof/>
                <w:lang w:val="fr-FR"/>
              </w:rPr>
              <w:t xml:space="preserve">ORU – Unsolicited Patient-Device Association </w:t>
            </w:r>
            <w:r w:rsidRPr="0043481A">
              <w:t>Observation</w:t>
            </w:r>
            <w:r w:rsidRPr="00E51542">
              <w:rPr>
                <w:noProof/>
                <w:lang w:val="fr-FR"/>
              </w:rPr>
              <w:t xml:space="preserve"> Message (Event R43)</w:t>
            </w:r>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pPr>
            <w:r>
              <w:t>SOGI</w:t>
            </w:r>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6C9C65D0" w14:textId="77777777" w:rsidTr="00DE0C4A">
        <w:trPr>
          <w:trHeight w:val="530"/>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b/>
                <w:bCs/>
                <w:i/>
                <w:iCs/>
                <w:color w:val="000080"/>
              </w:rPr>
            </w:pPr>
            <w:r>
              <w:rPr>
                <w:b/>
                <w:bCs/>
                <w:i/>
                <w:iCs/>
                <w:color w:val="000080"/>
              </w:rPr>
              <w:t>7.7.1</w:t>
            </w:r>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noProof/>
                <w:lang w:val="fr-FR"/>
              </w:rPr>
            </w:pPr>
            <w:r w:rsidRPr="009901C4">
              <w:rPr>
                <w:noProof/>
              </w:rPr>
              <w:t>CRM - Clinical Study Registration Message (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pPr>
            <w:r>
              <w:t>SOGI</w:t>
            </w:r>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77448F9A" w14:textId="77777777" w:rsidTr="00DE0C4A">
        <w:trPr>
          <w:trHeight w:val="530"/>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b/>
                <w:bCs/>
                <w:i/>
                <w:iCs/>
                <w:color w:val="000080"/>
              </w:rPr>
            </w:pPr>
            <w:r>
              <w:rPr>
                <w:b/>
                <w:bCs/>
                <w:i/>
                <w:iCs/>
                <w:color w:val="000080"/>
              </w:rPr>
              <w:t>7.7.2</w:t>
            </w:r>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noProof/>
              </w:rPr>
            </w:pPr>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pPr>
            <w:r>
              <w:t>SOGI</w:t>
            </w:r>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6EFD506B" w14:textId="77777777" w:rsidTr="00DE0C4A">
        <w:trPr>
          <w:trHeight w:val="530"/>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b/>
                <w:bCs/>
                <w:i/>
                <w:iCs/>
                <w:color w:val="000080"/>
              </w:rPr>
            </w:pPr>
            <w:r>
              <w:rPr>
                <w:b/>
                <w:bCs/>
                <w:i/>
                <w:iCs/>
                <w:color w:val="000080"/>
              </w:rPr>
              <w:t>7.11.1</w:t>
            </w:r>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noProof/>
              </w:rPr>
            </w:pPr>
            <w:r w:rsidRPr="009901C4">
              <w:rPr>
                <w:noProof/>
              </w:rPr>
              <w:t xml:space="preserve">PEX - </w:t>
            </w:r>
            <w:r w:rsidRPr="00182B11">
              <w:t>Product</w:t>
            </w:r>
            <w:r w:rsidRPr="009901C4">
              <w:rPr>
                <w:noProof/>
              </w:rPr>
              <w:t xml:space="preserve"> Experience Message (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pPr>
            <w:r>
              <w:t>SOGI</w:t>
            </w:r>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b/>
                <w:bCs/>
                <w:i/>
                <w:iCs/>
                <w:color w:val="000080"/>
              </w:rPr>
            </w:pPr>
          </w:p>
        </w:tc>
      </w:tr>
      <w:tr w:rsidR="0088610D" w14:paraId="3B5B8FCC" w14:textId="77777777" w:rsidTr="00DE0C4A">
        <w:trPr>
          <w:trHeight w:val="530"/>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b/>
                <w:bCs/>
                <w:i/>
                <w:iCs/>
                <w:color w:val="000080"/>
              </w:rPr>
            </w:pPr>
            <w:r>
              <w:rPr>
                <w:b/>
                <w:bCs/>
                <w:i/>
                <w:iCs/>
                <w:color w:val="000080"/>
              </w:rPr>
              <w:t>7.4.4</w:t>
            </w:r>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noProof/>
              </w:rPr>
            </w:pPr>
            <w:r>
              <w:rPr>
                <w:bCs/>
                <w:i/>
                <w:iCs/>
                <w:noProof/>
                <w:sz w:val="22"/>
              </w:rPr>
              <w:t>Data Element 00816 -&gt; 02534</w:t>
            </w:r>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color w:val="000080"/>
              </w:rPr>
            </w:pPr>
            <w:r>
              <w:rPr>
                <w:color w:val="000080"/>
                <w:sz w:val="22"/>
              </w:rPr>
              <w:t>eliminate conflict with table assignment to 0287</w:t>
            </w:r>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b/>
                <w:bCs/>
                <w:i/>
                <w:iCs/>
                <w:color w:val="000080"/>
              </w:rPr>
            </w:pPr>
          </w:p>
        </w:tc>
      </w:tr>
      <w:tr w:rsidR="004350ED" w14:paraId="5C3350A7" w14:textId="77777777" w:rsidTr="00DE0C4A">
        <w:trPr>
          <w:trHeight w:val="530"/>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bCs/>
                <w:i/>
                <w:iCs/>
                <w:noProof/>
                <w:sz w:val="22"/>
              </w:rPr>
            </w:pPr>
            <w:r>
              <w:rPr>
                <w:bCs/>
                <w:i/>
                <w:iCs/>
                <w:noProof/>
                <w:sz w:val="22"/>
              </w:rPr>
              <w:t>All data elements 00816</w:t>
            </w:r>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color w:val="000080"/>
                <w:sz w:val="22"/>
              </w:rPr>
            </w:pPr>
            <w:r>
              <w:rPr>
                <w:color w:val="000080"/>
              </w:rPr>
              <w:t>Adjust length for data element 00816 to 1..1</w:t>
            </w:r>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b/>
                <w:bCs/>
                <w:i/>
                <w:iCs/>
                <w:color w:val="000080"/>
              </w:rPr>
            </w:pPr>
          </w:p>
        </w:tc>
      </w:tr>
      <w:tr w:rsidR="00426433" w14:paraId="78744CA7" w14:textId="77777777" w:rsidTr="00DE0C4A">
        <w:trPr>
          <w:trHeight w:val="530"/>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b/>
                <w:bCs/>
                <w:i/>
                <w:iCs/>
                <w:color w:val="000080"/>
              </w:rPr>
            </w:pPr>
            <w:r>
              <w:rPr>
                <w:b/>
                <w:bCs/>
                <w:i/>
                <w:iCs/>
                <w:color w:val="000080"/>
              </w:rPr>
              <w:t>74.4</w:t>
            </w:r>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bCs/>
                <w:i/>
                <w:iCs/>
                <w:noProof/>
                <w:sz w:val="22"/>
              </w:rPr>
            </w:pPr>
            <w:r>
              <w:rPr>
                <w:bCs/>
                <w:i/>
                <w:iCs/>
                <w:noProof/>
                <w:sz w:val="22"/>
              </w:rPr>
              <w:t>PRT-24</w:t>
            </w:r>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color w:val="000080"/>
              </w:rPr>
            </w:pPr>
            <w:r>
              <w:rPr>
                <w:color w:val="000080"/>
              </w:rPr>
              <w:t>Correct reference to table 0338 for PRT-24, as is stated in the textual description</w:t>
            </w:r>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b/>
                <w:bCs/>
                <w:i/>
                <w:iCs/>
                <w:color w:val="000080"/>
              </w:rPr>
            </w:pPr>
          </w:p>
        </w:tc>
      </w:tr>
      <w:tr w:rsidR="00573DBC" w14:paraId="0EC4919A" w14:textId="77777777" w:rsidTr="000430F1">
        <w:trPr>
          <w:trHeight w:val="530"/>
        </w:trPr>
        <w:tc>
          <w:tcPr>
            <w:tcW w:w="930" w:type="dxa"/>
            <w:shd w:val="clear" w:color="auto" w:fill="D9D9D9"/>
            <w:vAlign w:val="bottom"/>
          </w:tcPr>
          <w:p w14:paraId="75853DB8" w14:textId="5A2681C7" w:rsidR="00573DBC" w:rsidRDefault="00573DBC" w:rsidP="00573DBC">
            <w:pPr>
              <w:widowControl w:val="0"/>
              <w:autoSpaceDE w:val="0"/>
              <w:autoSpaceDN w:val="0"/>
              <w:adjustRightInd w:val="0"/>
              <w:spacing w:before="110"/>
              <w:rPr>
                <w:b/>
                <w:bCs/>
                <w:i/>
                <w:iCs/>
                <w:color w:val="000080"/>
              </w:rPr>
            </w:pPr>
            <w:r>
              <w:rPr>
                <w:noProof/>
              </w:rPr>
              <w:t>Various Messages</w:t>
            </w:r>
          </w:p>
        </w:tc>
        <w:tc>
          <w:tcPr>
            <w:tcW w:w="2306" w:type="dxa"/>
            <w:shd w:val="clear" w:color="auto" w:fill="D9D9D9"/>
          </w:tcPr>
          <w:p w14:paraId="139DA44C" w14:textId="124D8D08" w:rsidR="00573DBC" w:rsidRDefault="00573DBC" w:rsidP="00573DBC">
            <w:pPr>
              <w:widowControl w:val="0"/>
              <w:autoSpaceDE w:val="0"/>
              <w:autoSpaceDN w:val="0"/>
              <w:adjustRightInd w:val="0"/>
              <w:spacing w:before="110"/>
              <w:rPr>
                <w:bCs/>
                <w:i/>
                <w:iCs/>
                <w:noProof/>
                <w:sz w:val="22"/>
              </w:rPr>
            </w:pPr>
            <w:r>
              <w:rPr>
                <w:noProof/>
              </w:rPr>
              <w:t>GSC Segment</w:t>
            </w:r>
          </w:p>
        </w:tc>
        <w:tc>
          <w:tcPr>
            <w:tcW w:w="3060" w:type="dxa"/>
            <w:shd w:val="clear" w:color="auto" w:fill="D9D9D9"/>
          </w:tcPr>
          <w:p w14:paraId="21B4BE92" w14:textId="4428284C" w:rsidR="00573DBC" w:rsidRDefault="00573DBC" w:rsidP="00573DBC">
            <w:pPr>
              <w:widowControl w:val="0"/>
              <w:autoSpaceDE w:val="0"/>
              <w:autoSpaceDN w:val="0"/>
              <w:adjustRightInd w:val="0"/>
              <w:spacing w:before="110"/>
              <w:rPr>
                <w:color w:val="000080"/>
              </w:rPr>
            </w:pPr>
            <w:r>
              <w:rPr>
                <w:noProof/>
              </w:rPr>
              <w:t>Update GSC segment name to Sex Parameter for Clinical Use</w:t>
            </w:r>
          </w:p>
        </w:tc>
        <w:tc>
          <w:tcPr>
            <w:tcW w:w="1070" w:type="dxa"/>
            <w:shd w:val="clear" w:color="auto" w:fill="D9D9D9"/>
          </w:tcPr>
          <w:p w14:paraId="2DFF9B0A" w14:textId="539ED4E2" w:rsidR="00573DBC" w:rsidRDefault="00573DBC" w:rsidP="00573DBC">
            <w:pPr>
              <w:widowControl w:val="0"/>
              <w:autoSpaceDE w:val="0"/>
              <w:autoSpaceDN w:val="0"/>
              <w:adjustRightInd w:val="0"/>
              <w:spacing w:before="110"/>
            </w:pPr>
            <w:r>
              <w:rPr>
                <w:noProof/>
              </w:rPr>
              <w:t>V2-25427</w:t>
            </w:r>
          </w:p>
        </w:tc>
        <w:tc>
          <w:tcPr>
            <w:tcW w:w="1268" w:type="dxa"/>
            <w:shd w:val="clear" w:color="auto" w:fill="D9D9D9"/>
          </w:tcPr>
          <w:p w14:paraId="41EBAAB8" w14:textId="0F59C3D0" w:rsidR="00573DBC" w:rsidRDefault="00573DBC" w:rsidP="00573DBC">
            <w:pPr>
              <w:widowControl w:val="0"/>
              <w:autoSpaceDE w:val="0"/>
              <w:autoSpaceDN w:val="0"/>
              <w:adjustRightInd w:val="0"/>
              <w:spacing w:before="110"/>
              <w:rPr>
                <w:b/>
                <w:bCs/>
                <w:i/>
                <w:iCs/>
                <w:color w:val="000080"/>
              </w:rPr>
            </w:pPr>
            <w:r>
              <w:rPr>
                <w:noProof/>
              </w:rPr>
              <w:t>No</w:t>
            </w:r>
          </w:p>
        </w:tc>
        <w:tc>
          <w:tcPr>
            <w:tcW w:w="716" w:type="dxa"/>
            <w:shd w:val="clear" w:color="auto" w:fill="D9D9D9"/>
          </w:tcPr>
          <w:p w14:paraId="090137C1" w14:textId="77777777" w:rsidR="00573DBC" w:rsidRPr="0069575B" w:rsidRDefault="00573DBC" w:rsidP="00573DBC">
            <w:pPr>
              <w:widowControl w:val="0"/>
              <w:autoSpaceDE w:val="0"/>
              <w:autoSpaceDN w:val="0"/>
              <w:adjustRightInd w:val="0"/>
              <w:spacing w:before="110"/>
              <w:rPr>
                <w:b/>
                <w:bCs/>
                <w:i/>
                <w:iCs/>
                <w:color w:val="000080"/>
              </w:rPr>
            </w:pPr>
          </w:p>
        </w:tc>
      </w:tr>
    </w:tbl>
    <w:p w14:paraId="2D2AA0A2" w14:textId="77777777" w:rsidR="00044CC2" w:rsidRDefault="00044CC2" w:rsidP="00DD638C">
      <w:pPr>
        <w:rPr>
          <w:lang w:eastAsia="de-DE"/>
        </w:rPr>
      </w:pPr>
    </w:p>
    <w:p w14:paraId="42AECC16" w14:textId="77777777" w:rsidR="00DD638C" w:rsidRPr="000430F1" w:rsidRDefault="00DD638C" w:rsidP="000430F1"/>
    <w:p w14:paraId="521A4F90" w14:textId="40DFBCE0" w:rsidR="00DD6D98" w:rsidRPr="009901C4" w:rsidRDefault="00DD6D98" w:rsidP="0043481A">
      <w:pPr>
        <w:pStyle w:val="Heading2"/>
        <w:rPr>
          <w:noProof/>
        </w:rPr>
      </w:pPr>
      <w:r w:rsidRPr="009901C4">
        <w:rPr>
          <w:noProof/>
        </w:rPr>
        <w:t>CHAPTER 7 CONTENTS</w:t>
      </w:r>
      <w:bookmarkEnd w:id="4"/>
      <w:bookmarkEnd w:id="5"/>
      <w:bookmarkEnd w:id="6"/>
      <w:bookmarkEnd w:id="7"/>
      <w:bookmarkEnd w:id="8"/>
      <w:bookmarkEnd w:id="9"/>
      <w:bookmarkEnd w:id="10"/>
      <w:bookmarkEnd w:id="11"/>
      <w:bookmarkEnd w:id="12"/>
      <w:bookmarkEnd w:id="13"/>
    </w:p>
    <w:p w14:paraId="566B36A8" w14:textId="2296A004"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hyperlink w:anchor="_Toc28960160" w:history="1">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730E76">
          <w:rPr>
            <w:noProof/>
            <w:webHidden/>
          </w:rPr>
          <w:t>1</w:t>
        </w:r>
        <w:r>
          <w:rPr>
            <w:noProof/>
            <w:webHidden/>
          </w:rPr>
          <w:fldChar w:fldCharType="end"/>
        </w:r>
      </w:hyperlink>
    </w:p>
    <w:p w14:paraId="6A1CA1B9" w14:textId="6D583745" w:rsidR="00A60050" w:rsidRDefault="00000000" w:rsidP="00D63853">
      <w:pPr>
        <w:pStyle w:val="TOC2"/>
        <w:rPr>
          <w:rFonts w:asciiTheme="minorHAnsi" w:eastAsiaTheme="minorEastAsia" w:hAnsiTheme="minorHAnsi" w:cstheme="minorBidi"/>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730E76">
          <w:rPr>
            <w:noProof/>
            <w:webHidden/>
          </w:rPr>
          <w:t>6</w:t>
        </w:r>
        <w:r w:rsidR="00A60050">
          <w:rPr>
            <w:noProof/>
            <w:webHidden/>
          </w:rPr>
          <w:fldChar w:fldCharType="end"/>
        </w:r>
      </w:hyperlink>
    </w:p>
    <w:p w14:paraId="6775161D" w14:textId="2470C651" w:rsidR="00A60050" w:rsidRDefault="00000000" w:rsidP="00730E76">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hyperlink>
    </w:p>
    <w:p w14:paraId="11DE438F" w14:textId="3D2A8DC6" w:rsidR="00A60050" w:rsidRDefault="00000000" w:rsidP="00730E76">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hyperlink>
    </w:p>
    <w:p w14:paraId="16D28371" w14:textId="43F1BE97" w:rsidR="00A60050" w:rsidRDefault="00000000" w:rsidP="00730E76">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hyperlink>
    </w:p>
    <w:p w14:paraId="25094C43" w14:textId="21F43868" w:rsidR="00A60050" w:rsidRDefault="00000000" w:rsidP="00730E76">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70BF6161" w14:textId="26785CE1" w:rsidR="00A60050" w:rsidRDefault="00000000" w:rsidP="00730E76">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7907CB88" w14:textId="0BB5B943" w:rsidR="00A60050" w:rsidRDefault="00000000" w:rsidP="00D63853">
      <w:pPr>
        <w:pStyle w:val="TOC2"/>
        <w:rPr>
          <w:rFonts w:asciiTheme="minorHAnsi" w:eastAsiaTheme="minorEastAsia" w:hAnsiTheme="minorHAnsi" w:cstheme="minorBidi"/>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3B182601" w14:textId="6BD6C4F6" w:rsidR="00A60050" w:rsidRDefault="00000000" w:rsidP="00730E76">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2876C91C" w14:textId="6E308A0F" w:rsidR="00A60050" w:rsidRDefault="00000000" w:rsidP="00730E76">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hyperlink>
    </w:p>
    <w:p w14:paraId="700DFB5B" w14:textId="21D2B7B4" w:rsidR="00A60050" w:rsidRDefault="00000000" w:rsidP="00730E76">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hyperlink>
    </w:p>
    <w:p w14:paraId="6370B723" w14:textId="01A73EB1" w:rsidR="00A60050" w:rsidRDefault="00000000" w:rsidP="00730E76">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hyperlink>
    </w:p>
    <w:p w14:paraId="762E94E6" w14:textId="6E7857E7" w:rsidR="00A60050" w:rsidRDefault="00000000" w:rsidP="00730E76">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730E76">
          <w:rPr>
            <w:noProof/>
            <w:webHidden/>
          </w:rPr>
          <w:t>17</w:t>
        </w:r>
        <w:r w:rsidR="00A60050">
          <w:rPr>
            <w:noProof/>
            <w:webHidden/>
          </w:rPr>
          <w:fldChar w:fldCharType="end"/>
        </w:r>
      </w:hyperlink>
    </w:p>
    <w:p w14:paraId="74133DED" w14:textId="4D3C239D" w:rsidR="00A60050" w:rsidRDefault="00000000" w:rsidP="00730E76">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730E76">
          <w:rPr>
            <w:noProof/>
            <w:webHidden/>
          </w:rPr>
          <w:t>20</w:t>
        </w:r>
        <w:r w:rsidR="00A60050">
          <w:rPr>
            <w:noProof/>
            <w:webHidden/>
          </w:rPr>
          <w:fldChar w:fldCharType="end"/>
        </w:r>
      </w:hyperlink>
    </w:p>
    <w:p w14:paraId="213BAF66" w14:textId="5AE18CDF" w:rsidR="00A60050" w:rsidRDefault="00000000" w:rsidP="00730E76">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730E76">
          <w:rPr>
            <w:noProof/>
            <w:webHidden/>
          </w:rPr>
          <w:t>22</w:t>
        </w:r>
        <w:r w:rsidR="00A60050">
          <w:rPr>
            <w:noProof/>
            <w:webHidden/>
          </w:rPr>
          <w:fldChar w:fldCharType="end"/>
        </w:r>
      </w:hyperlink>
    </w:p>
    <w:p w14:paraId="09C4B11A" w14:textId="237EA22A" w:rsidR="00A60050" w:rsidRDefault="00000000" w:rsidP="00730E76">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730E76">
          <w:rPr>
            <w:noProof/>
            <w:webHidden/>
          </w:rPr>
          <w:t>23</w:t>
        </w:r>
        <w:r w:rsidR="00A60050">
          <w:rPr>
            <w:noProof/>
            <w:webHidden/>
          </w:rPr>
          <w:fldChar w:fldCharType="end"/>
        </w:r>
      </w:hyperlink>
    </w:p>
    <w:p w14:paraId="59CAEC24" w14:textId="35FA0725" w:rsidR="00A60050" w:rsidRDefault="00000000" w:rsidP="00730E76">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730E76">
          <w:rPr>
            <w:noProof/>
            <w:webHidden/>
          </w:rPr>
          <w:t>26</w:t>
        </w:r>
        <w:r w:rsidR="00A60050">
          <w:rPr>
            <w:noProof/>
            <w:webHidden/>
          </w:rPr>
          <w:fldChar w:fldCharType="end"/>
        </w:r>
      </w:hyperlink>
    </w:p>
    <w:p w14:paraId="58D1F5AC" w14:textId="3BF4E689" w:rsidR="00A60050" w:rsidRDefault="00000000" w:rsidP="00730E76">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730E76">
          <w:rPr>
            <w:noProof/>
            <w:webHidden/>
          </w:rPr>
          <w:t>29</w:t>
        </w:r>
        <w:r w:rsidR="00A60050">
          <w:rPr>
            <w:noProof/>
            <w:webHidden/>
          </w:rPr>
          <w:fldChar w:fldCharType="end"/>
        </w:r>
      </w:hyperlink>
    </w:p>
    <w:p w14:paraId="09CAA419" w14:textId="0ABADAB4" w:rsidR="00A60050" w:rsidRDefault="00000000" w:rsidP="00730E76">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730E76">
          <w:rPr>
            <w:noProof/>
            <w:webHidden/>
          </w:rPr>
          <w:t>32</w:t>
        </w:r>
        <w:r w:rsidR="00A60050">
          <w:rPr>
            <w:noProof/>
            <w:webHidden/>
          </w:rPr>
          <w:fldChar w:fldCharType="end"/>
        </w:r>
      </w:hyperlink>
    </w:p>
    <w:p w14:paraId="3E061A0A" w14:textId="462863DF" w:rsidR="00A60050" w:rsidRDefault="00000000" w:rsidP="00730E76">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730E76">
          <w:rPr>
            <w:noProof/>
            <w:webHidden/>
          </w:rPr>
          <w:t>35</w:t>
        </w:r>
        <w:r w:rsidR="00A60050">
          <w:rPr>
            <w:noProof/>
            <w:webHidden/>
          </w:rPr>
          <w:fldChar w:fldCharType="end"/>
        </w:r>
      </w:hyperlink>
    </w:p>
    <w:p w14:paraId="0B21CC00" w14:textId="11DEB000" w:rsidR="00A60050" w:rsidRDefault="00000000" w:rsidP="00730E76">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730E76">
          <w:rPr>
            <w:noProof/>
            <w:webHidden/>
          </w:rPr>
          <w:t>39</w:t>
        </w:r>
        <w:r w:rsidR="00A60050">
          <w:rPr>
            <w:noProof/>
            <w:webHidden/>
          </w:rPr>
          <w:fldChar w:fldCharType="end"/>
        </w:r>
      </w:hyperlink>
    </w:p>
    <w:p w14:paraId="2A9BD1BA" w14:textId="16AD04DD" w:rsidR="00A60050" w:rsidRDefault="00000000" w:rsidP="00730E76">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730E76">
          <w:rPr>
            <w:noProof/>
            <w:webHidden/>
          </w:rPr>
          <w:t>39</w:t>
        </w:r>
        <w:r w:rsidR="00A60050">
          <w:rPr>
            <w:noProof/>
            <w:webHidden/>
          </w:rPr>
          <w:fldChar w:fldCharType="end"/>
        </w:r>
      </w:hyperlink>
    </w:p>
    <w:p w14:paraId="36C9891D" w14:textId="6205816C" w:rsidR="00A60050" w:rsidRDefault="00000000" w:rsidP="00730E76">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730E76">
          <w:rPr>
            <w:noProof/>
            <w:webHidden/>
          </w:rPr>
          <w:t>43</w:t>
        </w:r>
        <w:r w:rsidR="00A60050">
          <w:rPr>
            <w:noProof/>
            <w:webHidden/>
          </w:rPr>
          <w:fldChar w:fldCharType="end"/>
        </w:r>
      </w:hyperlink>
    </w:p>
    <w:p w14:paraId="6C9DEE61" w14:textId="6E6B7404" w:rsidR="00A60050" w:rsidRDefault="00000000" w:rsidP="00D63853">
      <w:pPr>
        <w:pStyle w:val="TOC2"/>
        <w:rPr>
          <w:rFonts w:asciiTheme="minorHAnsi" w:eastAsiaTheme="minorEastAsia" w:hAnsiTheme="minorHAnsi" w:cstheme="minorBidi"/>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730E76">
          <w:rPr>
            <w:noProof/>
            <w:webHidden/>
          </w:rPr>
          <w:t>46</w:t>
        </w:r>
        <w:r w:rsidR="00A60050">
          <w:rPr>
            <w:noProof/>
            <w:webHidden/>
          </w:rPr>
          <w:fldChar w:fldCharType="end"/>
        </w:r>
      </w:hyperlink>
    </w:p>
    <w:p w14:paraId="01CEFF12" w14:textId="5960081F" w:rsidR="00A60050" w:rsidRDefault="00000000" w:rsidP="00730E76">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730E76">
          <w:rPr>
            <w:noProof/>
            <w:webHidden/>
          </w:rPr>
          <w:t>46</w:t>
        </w:r>
        <w:r w:rsidR="00A60050">
          <w:rPr>
            <w:noProof/>
            <w:webHidden/>
          </w:rPr>
          <w:fldChar w:fldCharType="end"/>
        </w:r>
      </w:hyperlink>
    </w:p>
    <w:p w14:paraId="7D1C0484" w14:textId="4E15D255" w:rsidR="00A60050" w:rsidRDefault="00000000" w:rsidP="00730E76">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730E76">
          <w:rPr>
            <w:noProof/>
            <w:webHidden/>
          </w:rPr>
          <w:t>62</w:t>
        </w:r>
        <w:r w:rsidR="00A60050">
          <w:rPr>
            <w:noProof/>
            <w:webHidden/>
          </w:rPr>
          <w:fldChar w:fldCharType="end"/>
        </w:r>
      </w:hyperlink>
    </w:p>
    <w:p w14:paraId="36E637E3" w14:textId="3AE21A62" w:rsidR="00A60050" w:rsidRDefault="00000000" w:rsidP="00730E76">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730E76">
          <w:rPr>
            <w:noProof/>
            <w:webHidden/>
          </w:rPr>
          <w:t>79</w:t>
        </w:r>
        <w:r w:rsidR="00A60050">
          <w:rPr>
            <w:noProof/>
            <w:webHidden/>
          </w:rPr>
          <w:fldChar w:fldCharType="end"/>
        </w:r>
      </w:hyperlink>
    </w:p>
    <w:p w14:paraId="38FADAA7" w14:textId="4ACC9553" w:rsidR="00A60050" w:rsidRDefault="00000000" w:rsidP="00730E76">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730E76">
          <w:rPr>
            <w:noProof/>
            <w:webHidden/>
          </w:rPr>
          <w:t>90</w:t>
        </w:r>
        <w:r w:rsidR="00A60050">
          <w:rPr>
            <w:noProof/>
            <w:webHidden/>
          </w:rPr>
          <w:fldChar w:fldCharType="end"/>
        </w:r>
      </w:hyperlink>
    </w:p>
    <w:p w14:paraId="0AA314AF" w14:textId="0CD10B73" w:rsidR="00A60050" w:rsidRDefault="00000000" w:rsidP="00D63853">
      <w:pPr>
        <w:pStyle w:val="TOC2"/>
        <w:rPr>
          <w:rFonts w:asciiTheme="minorHAnsi" w:eastAsiaTheme="minorEastAsia" w:hAnsiTheme="minorHAnsi" w:cstheme="minorBidi"/>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hyperlink>
    </w:p>
    <w:p w14:paraId="2D5D3326" w14:textId="1CD7F56B" w:rsidR="00A60050" w:rsidRDefault="00000000" w:rsidP="00730E76">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hyperlink>
    </w:p>
    <w:p w14:paraId="6B800DC5" w14:textId="16EAFEDE" w:rsidR="00A60050" w:rsidRDefault="00000000" w:rsidP="00730E76">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hyperlink>
    </w:p>
    <w:p w14:paraId="2A9D3E05" w14:textId="4D97E20A" w:rsidR="00A60050" w:rsidRDefault="00000000" w:rsidP="00730E76">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730E76">
          <w:rPr>
            <w:noProof/>
            <w:webHidden/>
          </w:rPr>
          <w:t>101</w:t>
        </w:r>
        <w:r w:rsidR="00A60050">
          <w:rPr>
            <w:noProof/>
            <w:webHidden/>
          </w:rPr>
          <w:fldChar w:fldCharType="end"/>
        </w:r>
      </w:hyperlink>
    </w:p>
    <w:p w14:paraId="6D611E9B" w14:textId="5127D608" w:rsidR="00A60050" w:rsidRDefault="00000000" w:rsidP="00730E76">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730E76">
          <w:rPr>
            <w:noProof/>
            <w:webHidden/>
          </w:rPr>
          <w:t>104</w:t>
        </w:r>
        <w:r w:rsidR="00A60050">
          <w:rPr>
            <w:noProof/>
            <w:webHidden/>
          </w:rPr>
          <w:fldChar w:fldCharType="end"/>
        </w:r>
      </w:hyperlink>
    </w:p>
    <w:p w14:paraId="41E00384" w14:textId="1DD92384" w:rsidR="00A60050" w:rsidRDefault="00000000" w:rsidP="00730E76">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730E76">
          <w:rPr>
            <w:noProof/>
            <w:webHidden/>
          </w:rPr>
          <w:t>106</w:t>
        </w:r>
        <w:r w:rsidR="00A60050">
          <w:rPr>
            <w:noProof/>
            <w:webHidden/>
          </w:rPr>
          <w:fldChar w:fldCharType="end"/>
        </w:r>
      </w:hyperlink>
    </w:p>
    <w:p w14:paraId="49F3A54F" w14:textId="38FF2E50" w:rsidR="00A60050" w:rsidRDefault="00000000" w:rsidP="00730E76">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730E76">
          <w:rPr>
            <w:noProof/>
            <w:webHidden/>
          </w:rPr>
          <w:t>108</w:t>
        </w:r>
        <w:r w:rsidR="00A60050">
          <w:rPr>
            <w:noProof/>
            <w:webHidden/>
          </w:rPr>
          <w:fldChar w:fldCharType="end"/>
        </w:r>
      </w:hyperlink>
    </w:p>
    <w:p w14:paraId="2319B70B" w14:textId="1E1753AC" w:rsidR="00A60050" w:rsidRDefault="00000000" w:rsidP="00730E76">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730E76">
          <w:rPr>
            <w:noProof/>
            <w:webHidden/>
          </w:rPr>
          <w:t>109</w:t>
        </w:r>
        <w:r w:rsidR="00A60050">
          <w:rPr>
            <w:noProof/>
            <w:webHidden/>
          </w:rPr>
          <w:fldChar w:fldCharType="end"/>
        </w:r>
      </w:hyperlink>
    </w:p>
    <w:p w14:paraId="2C8FF7B1" w14:textId="6B50B179" w:rsidR="00A60050" w:rsidRDefault="00000000" w:rsidP="00730E76">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730E76">
          <w:rPr>
            <w:noProof/>
            <w:webHidden/>
          </w:rPr>
          <w:t>110</w:t>
        </w:r>
        <w:r w:rsidR="00A60050">
          <w:rPr>
            <w:noProof/>
            <w:webHidden/>
          </w:rPr>
          <w:fldChar w:fldCharType="end"/>
        </w:r>
      </w:hyperlink>
    </w:p>
    <w:p w14:paraId="2A1DFAD9" w14:textId="54734416" w:rsidR="00A60050" w:rsidRDefault="00000000" w:rsidP="00D63853">
      <w:pPr>
        <w:pStyle w:val="TOC2"/>
        <w:rPr>
          <w:rFonts w:asciiTheme="minorHAnsi" w:eastAsiaTheme="minorEastAsia" w:hAnsiTheme="minorHAnsi" w:cstheme="minorBidi"/>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730E76">
          <w:rPr>
            <w:noProof/>
            <w:webHidden/>
          </w:rPr>
          <w:t>113</w:t>
        </w:r>
        <w:r w:rsidR="00A60050">
          <w:rPr>
            <w:noProof/>
            <w:webHidden/>
          </w:rPr>
          <w:fldChar w:fldCharType="end"/>
        </w:r>
      </w:hyperlink>
    </w:p>
    <w:p w14:paraId="5B2D1D7D" w14:textId="22C6BEBC" w:rsidR="00A60050" w:rsidRDefault="00000000" w:rsidP="00730E76">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730E76">
          <w:rPr>
            <w:noProof/>
            <w:webHidden/>
          </w:rPr>
          <w:t>114</w:t>
        </w:r>
        <w:r w:rsidR="00A60050">
          <w:rPr>
            <w:noProof/>
            <w:webHidden/>
          </w:rPr>
          <w:fldChar w:fldCharType="end"/>
        </w:r>
      </w:hyperlink>
    </w:p>
    <w:p w14:paraId="6CD12943" w14:textId="48FA99F6" w:rsidR="00A60050" w:rsidRDefault="00000000" w:rsidP="00D63853">
      <w:pPr>
        <w:pStyle w:val="TOC2"/>
        <w:rPr>
          <w:rFonts w:asciiTheme="minorHAnsi" w:eastAsiaTheme="minorEastAsia" w:hAnsiTheme="minorHAnsi" w:cstheme="minorBidi"/>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730E76">
          <w:rPr>
            <w:noProof/>
            <w:webHidden/>
          </w:rPr>
          <w:t>116</w:t>
        </w:r>
        <w:r w:rsidR="00A60050">
          <w:rPr>
            <w:noProof/>
            <w:webHidden/>
          </w:rPr>
          <w:fldChar w:fldCharType="end"/>
        </w:r>
      </w:hyperlink>
    </w:p>
    <w:p w14:paraId="2F28DBEA" w14:textId="1C6D4ED0" w:rsidR="00A60050" w:rsidRDefault="00000000" w:rsidP="00730E76">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730E76">
          <w:rPr>
            <w:noProof/>
            <w:webHidden/>
          </w:rPr>
          <w:t>116</w:t>
        </w:r>
        <w:r w:rsidR="00A60050">
          <w:rPr>
            <w:noProof/>
            <w:webHidden/>
          </w:rPr>
          <w:fldChar w:fldCharType="end"/>
        </w:r>
      </w:hyperlink>
    </w:p>
    <w:p w14:paraId="4D895B20" w14:textId="6832B472" w:rsidR="00A60050" w:rsidRDefault="00000000" w:rsidP="00730E76">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730E76">
          <w:rPr>
            <w:noProof/>
            <w:webHidden/>
          </w:rPr>
          <w:t>119</w:t>
        </w:r>
        <w:r w:rsidR="00A60050">
          <w:rPr>
            <w:noProof/>
            <w:webHidden/>
          </w:rPr>
          <w:fldChar w:fldCharType="end"/>
        </w:r>
      </w:hyperlink>
    </w:p>
    <w:p w14:paraId="2979C087" w14:textId="5D523A19" w:rsidR="00A60050" w:rsidRDefault="00000000" w:rsidP="00D63853">
      <w:pPr>
        <w:pStyle w:val="TOC2"/>
        <w:rPr>
          <w:rFonts w:asciiTheme="minorHAnsi" w:eastAsiaTheme="minorEastAsia" w:hAnsiTheme="minorHAnsi" w:cstheme="minorBidi"/>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730E76">
          <w:rPr>
            <w:noProof/>
            <w:webHidden/>
          </w:rPr>
          <w:t>122</w:t>
        </w:r>
        <w:r w:rsidR="00A60050">
          <w:rPr>
            <w:noProof/>
            <w:webHidden/>
          </w:rPr>
          <w:fldChar w:fldCharType="end"/>
        </w:r>
      </w:hyperlink>
    </w:p>
    <w:p w14:paraId="3EDBD615" w14:textId="236A1BA2" w:rsidR="00A60050" w:rsidRDefault="00000000" w:rsidP="00730E76">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730E76">
          <w:rPr>
            <w:noProof/>
            <w:webHidden/>
          </w:rPr>
          <w:t>122</w:t>
        </w:r>
        <w:r w:rsidR="00A60050">
          <w:rPr>
            <w:noProof/>
            <w:webHidden/>
          </w:rPr>
          <w:fldChar w:fldCharType="end"/>
        </w:r>
      </w:hyperlink>
    </w:p>
    <w:p w14:paraId="12B0B1B5" w14:textId="7D24E9DA" w:rsidR="00A60050" w:rsidRDefault="00000000" w:rsidP="00730E76">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730E76">
          <w:rPr>
            <w:noProof/>
            <w:webHidden/>
          </w:rPr>
          <w:t>129</w:t>
        </w:r>
        <w:r w:rsidR="00A60050">
          <w:rPr>
            <w:noProof/>
            <w:webHidden/>
          </w:rPr>
          <w:fldChar w:fldCharType="end"/>
        </w:r>
      </w:hyperlink>
    </w:p>
    <w:p w14:paraId="1F9E2A92" w14:textId="5E72A060" w:rsidR="00A60050" w:rsidRDefault="00000000" w:rsidP="00730E76">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730E76">
          <w:rPr>
            <w:noProof/>
            <w:webHidden/>
          </w:rPr>
          <w:t>130</w:t>
        </w:r>
        <w:r w:rsidR="00A60050">
          <w:rPr>
            <w:noProof/>
            <w:webHidden/>
          </w:rPr>
          <w:fldChar w:fldCharType="end"/>
        </w:r>
      </w:hyperlink>
    </w:p>
    <w:p w14:paraId="11D3F743" w14:textId="2CBD7DCB" w:rsidR="00A60050" w:rsidRDefault="00000000" w:rsidP="00730E76">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730E76">
          <w:rPr>
            <w:noProof/>
            <w:webHidden/>
          </w:rPr>
          <w:t>131</w:t>
        </w:r>
        <w:r w:rsidR="00A60050">
          <w:rPr>
            <w:noProof/>
            <w:webHidden/>
          </w:rPr>
          <w:fldChar w:fldCharType="end"/>
        </w:r>
      </w:hyperlink>
    </w:p>
    <w:p w14:paraId="0BC17F1D" w14:textId="35245140" w:rsidR="00A60050" w:rsidRDefault="00000000" w:rsidP="00730E76">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730E76">
          <w:rPr>
            <w:noProof/>
            <w:webHidden/>
          </w:rPr>
          <w:t>132</w:t>
        </w:r>
        <w:r w:rsidR="00A60050">
          <w:rPr>
            <w:noProof/>
            <w:webHidden/>
          </w:rPr>
          <w:fldChar w:fldCharType="end"/>
        </w:r>
      </w:hyperlink>
    </w:p>
    <w:p w14:paraId="193630BD" w14:textId="2712B77C" w:rsidR="00A60050" w:rsidRDefault="00000000" w:rsidP="00730E76">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4EF874C9" w14:textId="1415CE77" w:rsidR="00A60050" w:rsidRDefault="00000000" w:rsidP="00730E76">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2CA530B7" w14:textId="6086AED3" w:rsidR="00A60050" w:rsidRDefault="00000000" w:rsidP="00D63853">
      <w:pPr>
        <w:pStyle w:val="TOC2"/>
        <w:rPr>
          <w:rFonts w:asciiTheme="minorHAnsi" w:eastAsiaTheme="minorEastAsia" w:hAnsiTheme="minorHAnsi" w:cstheme="minorBidi"/>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584AB352" w14:textId="7E3432D7" w:rsidR="00A60050" w:rsidRDefault="00000000" w:rsidP="00730E76">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44CE3EA2" w14:textId="3C30BC18" w:rsidR="00A60050" w:rsidRDefault="00000000" w:rsidP="00730E76">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3745B1A2" w14:textId="2D5FDDD0" w:rsidR="00A60050" w:rsidRDefault="00000000" w:rsidP="00730E76">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07BC5318" w14:textId="36D7AA99" w:rsidR="00A60050" w:rsidRDefault="00000000" w:rsidP="00D63853">
      <w:pPr>
        <w:pStyle w:val="TOC2"/>
        <w:rPr>
          <w:rFonts w:asciiTheme="minorHAnsi" w:eastAsiaTheme="minorEastAsia" w:hAnsiTheme="minorHAnsi" w:cstheme="minorBidi"/>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730E76">
          <w:rPr>
            <w:noProof/>
            <w:webHidden/>
          </w:rPr>
          <w:t>135</w:t>
        </w:r>
        <w:r w:rsidR="00A60050">
          <w:rPr>
            <w:noProof/>
            <w:webHidden/>
          </w:rPr>
          <w:fldChar w:fldCharType="end"/>
        </w:r>
      </w:hyperlink>
    </w:p>
    <w:p w14:paraId="5ECC7EE2" w14:textId="29775472" w:rsidR="00A60050" w:rsidRDefault="00000000" w:rsidP="00730E76">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730E76">
          <w:rPr>
            <w:noProof/>
            <w:webHidden/>
          </w:rPr>
          <w:t>136</w:t>
        </w:r>
        <w:r w:rsidR="00A60050">
          <w:rPr>
            <w:noProof/>
            <w:webHidden/>
          </w:rPr>
          <w:fldChar w:fldCharType="end"/>
        </w:r>
      </w:hyperlink>
    </w:p>
    <w:p w14:paraId="662C82A9" w14:textId="426C3393" w:rsidR="00A60050" w:rsidRDefault="00000000" w:rsidP="00730E76">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730E76">
          <w:rPr>
            <w:noProof/>
            <w:webHidden/>
          </w:rPr>
          <w:t>138</w:t>
        </w:r>
        <w:r w:rsidR="00A60050">
          <w:rPr>
            <w:noProof/>
            <w:webHidden/>
          </w:rPr>
          <w:fldChar w:fldCharType="end"/>
        </w:r>
      </w:hyperlink>
    </w:p>
    <w:p w14:paraId="549D7013" w14:textId="34663331" w:rsidR="00A60050" w:rsidRDefault="00000000" w:rsidP="00D63853">
      <w:pPr>
        <w:pStyle w:val="TOC2"/>
        <w:rPr>
          <w:rFonts w:asciiTheme="minorHAnsi" w:eastAsiaTheme="minorEastAsia" w:hAnsiTheme="minorHAnsi" w:cstheme="minorBidi"/>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730E76">
          <w:rPr>
            <w:noProof/>
            <w:webHidden/>
          </w:rPr>
          <w:t>138</w:t>
        </w:r>
        <w:r w:rsidR="00A60050">
          <w:rPr>
            <w:noProof/>
            <w:webHidden/>
          </w:rPr>
          <w:fldChar w:fldCharType="end"/>
        </w:r>
      </w:hyperlink>
    </w:p>
    <w:p w14:paraId="36E16B36" w14:textId="57E5751B" w:rsidR="00A60050" w:rsidRDefault="00000000" w:rsidP="00730E76">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730E76">
          <w:rPr>
            <w:noProof/>
            <w:webHidden/>
          </w:rPr>
          <w:t>139</w:t>
        </w:r>
        <w:r w:rsidR="00A60050">
          <w:rPr>
            <w:noProof/>
            <w:webHidden/>
          </w:rPr>
          <w:fldChar w:fldCharType="end"/>
        </w:r>
      </w:hyperlink>
    </w:p>
    <w:p w14:paraId="00DAB616" w14:textId="4E6113C6" w:rsidR="00A60050" w:rsidRDefault="00000000" w:rsidP="00730E76">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730E76">
          <w:rPr>
            <w:noProof/>
            <w:webHidden/>
          </w:rPr>
          <w:t>142</w:t>
        </w:r>
        <w:r w:rsidR="00A60050">
          <w:rPr>
            <w:noProof/>
            <w:webHidden/>
          </w:rPr>
          <w:fldChar w:fldCharType="end"/>
        </w:r>
      </w:hyperlink>
    </w:p>
    <w:p w14:paraId="618817B2" w14:textId="239E6A79" w:rsidR="00A60050" w:rsidRDefault="00000000" w:rsidP="00D63853">
      <w:pPr>
        <w:pStyle w:val="TOC2"/>
        <w:rPr>
          <w:rFonts w:asciiTheme="minorHAnsi" w:eastAsiaTheme="minorEastAsia" w:hAnsiTheme="minorHAnsi" w:cstheme="minorBidi"/>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730E76">
          <w:rPr>
            <w:noProof/>
            <w:webHidden/>
          </w:rPr>
          <w:t>143</w:t>
        </w:r>
        <w:r w:rsidR="00A60050">
          <w:rPr>
            <w:noProof/>
            <w:webHidden/>
          </w:rPr>
          <w:fldChar w:fldCharType="end"/>
        </w:r>
      </w:hyperlink>
    </w:p>
    <w:p w14:paraId="3D02003A" w14:textId="0F676320" w:rsidR="00A60050" w:rsidRDefault="00000000" w:rsidP="00730E76">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730E76">
          <w:rPr>
            <w:noProof/>
            <w:webHidden/>
          </w:rPr>
          <w:t>143</w:t>
        </w:r>
        <w:r w:rsidR="00A60050">
          <w:rPr>
            <w:noProof/>
            <w:webHidden/>
          </w:rPr>
          <w:fldChar w:fldCharType="end"/>
        </w:r>
      </w:hyperlink>
    </w:p>
    <w:p w14:paraId="10CF79FB" w14:textId="6ABA7A6D" w:rsidR="00A60050" w:rsidRDefault="00000000" w:rsidP="00730E76">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730E76">
          <w:rPr>
            <w:noProof/>
            <w:webHidden/>
          </w:rPr>
          <w:t>147</w:t>
        </w:r>
        <w:r w:rsidR="00A60050">
          <w:rPr>
            <w:noProof/>
            <w:webHidden/>
          </w:rPr>
          <w:fldChar w:fldCharType="end"/>
        </w:r>
      </w:hyperlink>
    </w:p>
    <w:p w14:paraId="02873B8C" w14:textId="0F829BF9" w:rsidR="00A60050" w:rsidRDefault="00000000" w:rsidP="00730E76">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730E76">
          <w:rPr>
            <w:noProof/>
            <w:webHidden/>
          </w:rPr>
          <w:t>153</w:t>
        </w:r>
        <w:r w:rsidR="00A60050">
          <w:rPr>
            <w:noProof/>
            <w:webHidden/>
          </w:rPr>
          <w:fldChar w:fldCharType="end"/>
        </w:r>
      </w:hyperlink>
    </w:p>
    <w:p w14:paraId="19042787" w14:textId="4C73D7E8" w:rsidR="00A60050" w:rsidRDefault="00000000" w:rsidP="00730E76">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730E76">
          <w:rPr>
            <w:noProof/>
            <w:webHidden/>
          </w:rPr>
          <w:t>158</w:t>
        </w:r>
        <w:r w:rsidR="00A60050">
          <w:rPr>
            <w:noProof/>
            <w:webHidden/>
          </w:rPr>
          <w:fldChar w:fldCharType="end"/>
        </w:r>
      </w:hyperlink>
    </w:p>
    <w:p w14:paraId="4F6D2C54" w14:textId="533EACF8" w:rsidR="00A60050" w:rsidRDefault="00000000" w:rsidP="00730E76">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730E76">
          <w:rPr>
            <w:noProof/>
            <w:webHidden/>
          </w:rPr>
          <w:t>161</w:t>
        </w:r>
        <w:r w:rsidR="00A60050">
          <w:rPr>
            <w:noProof/>
            <w:webHidden/>
          </w:rPr>
          <w:fldChar w:fldCharType="end"/>
        </w:r>
      </w:hyperlink>
    </w:p>
    <w:p w14:paraId="2A4A6B88" w14:textId="267E8867" w:rsidR="00A60050" w:rsidRDefault="00000000" w:rsidP="00730E76">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730E76">
          <w:rPr>
            <w:noProof/>
            <w:webHidden/>
          </w:rPr>
          <w:t>164</w:t>
        </w:r>
        <w:r w:rsidR="00A60050">
          <w:rPr>
            <w:noProof/>
            <w:webHidden/>
          </w:rPr>
          <w:fldChar w:fldCharType="end"/>
        </w:r>
      </w:hyperlink>
    </w:p>
    <w:p w14:paraId="040C1228" w14:textId="5F4396E1" w:rsidR="00A60050" w:rsidRDefault="00000000" w:rsidP="00D63853">
      <w:pPr>
        <w:pStyle w:val="TOC2"/>
        <w:rPr>
          <w:rFonts w:asciiTheme="minorHAnsi" w:eastAsiaTheme="minorEastAsia" w:hAnsiTheme="minorHAnsi" w:cstheme="minorBidi"/>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730E76">
          <w:rPr>
            <w:noProof/>
            <w:webHidden/>
          </w:rPr>
          <w:t>172</w:t>
        </w:r>
        <w:r w:rsidR="00A60050">
          <w:rPr>
            <w:noProof/>
            <w:webHidden/>
          </w:rPr>
          <w:fldChar w:fldCharType="end"/>
        </w:r>
      </w:hyperlink>
    </w:p>
    <w:p w14:paraId="5E214286" w14:textId="3F00302C" w:rsidR="00A60050" w:rsidRDefault="00000000" w:rsidP="00D63853">
      <w:pPr>
        <w:pStyle w:val="TOC2"/>
        <w:rPr>
          <w:rFonts w:asciiTheme="minorHAnsi" w:eastAsiaTheme="minorEastAsia" w:hAnsiTheme="minorHAnsi" w:cstheme="minorBidi"/>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730E76">
          <w:rPr>
            <w:noProof/>
            <w:webHidden/>
          </w:rPr>
          <w:t>172</w:t>
        </w:r>
        <w:r w:rsidR="00A60050">
          <w:rPr>
            <w:noProof/>
            <w:webHidden/>
          </w:rPr>
          <w:fldChar w:fldCharType="end"/>
        </w:r>
      </w:hyperlink>
    </w:p>
    <w:p w14:paraId="3D01FF26" w14:textId="0544DA2F" w:rsidR="00A60050" w:rsidRDefault="00000000" w:rsidP="00D63853">
      <w:pPr>
        <w:pStyle w:val="TOC2"/>
        <w:rPr>
          <w:rFonts w:asciiTheme="minorHAnsi" w:eastAsiaTheme="minorEastAsia" w:hAnsiTheme="minorHAnsi" w:cstheme="minorBidi"/>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730E76">
          <w:rPr>
            <w:noProof/>
            <w:webHidden/>
          </w:rPr>
          <w:t>172</w:t>
        </w:r>
        <w:r w:rsidR="00A60050">
          <w:rPr>
            <w:noProof/>
            <w:webHidden/>
          </w:rPr>
          <w:fldChar w:fldCharType="end"/>
        </w:r>
      </w:hyperlink>
    </w:p>
    <w:p w14:paraId="10A620EF" w14:textId="3D72FA84" w:rsidR="00A60050" w:rsidRDefault="00000000" w:rsidP="00D63853">
      <w:pPr>
        <w:pStyle w:val="TOC2"/>
        <w:rPr>
          <w:rFonts w:asciiTheme="minorHAnsi" w:eastAsiaTheme="minorEastAsia" w:hAnsiTheme="minorHAnsi" w:cstheme="minorBidi"/>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730E76">
          <w:rPr>
            <w:noProof/>
            <w:webHidden/>
          </w:rPr>
          <w:t>173</w:t>
        </w:r>
        <w:r w:rsidR="00A60050">
          <w:rPr>
            <w:noProof/>
            <w:webHidden/>
          </w:rPr>
          <w:fldChar w:fldCharType="end"/>
        </w:r>
      </w:hyperlink>
    </w:p>
    <w:p w14:paraId="504A3947" w14:textId="7F0171B1" w:rsidR="00A60050" w:rsidRDefault="00000000" w:rsidP="00730E76">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730E76">
          <w:rPr>
            <w:noProof/>
            <w:webHidden/>
          </w:rPr>
          <w:t>173</w:t>
        </w:r>
        <w:r w:rsidR="00A60050">
          <w:rPr>
            <w:noProof/>
            <w:webHidden/>
          </w:rPr>
          <w:fldChar w:fldCharType="end"/>
        </w:r>
      </w:hyperlink>
    </w:p>
    <w:p w14:paraId="4A844B6F" w14:textId="75738809" w:rsidR="00A60050" w:rsidRDefault="00000000" w:rsidP="00730E76">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730E76">
          <w:rPr>
            <w:noProof/>
            <w:webHidden/>
          </w:rPr>
          <w:t>177</w:t>
        </w:r>
        <w:r w:rsidR="00A60050">
          <w:rPr>
            <w:noProof/>
            <w:webHidden/>
          </w:rPr>
          <w:fldChar w:fldCharType="end"/>
        </w:r>
      </w:hyperlink>
    </w:p>
    <w:p w14:paraId="504EB7B7" w14:textId="6C36C178" w:rsidR="00A60050" w:rsidRDefault="00000000" w:rsidP="00730E76">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730E76">
          <w:rPr>
            <w:noProof/>
            <w:webHidden/>
          </w:rPr>
          <w:t>180</w:t>
        </w:r>
        <w:r w:rsidR="00A60050">
          <w:rPr>
            <w:noProof/>
            <w:webHidden/>
          </w:rPr>
          <w:fldChar w:fldCharType="end"/>
        </w:r>
      </w:hyperlink>
    </w:p>
    <w:p w14:paraId="76EAD1E0" w14:textId="0BA910B5" w:rsidR="00A60050" w:rsidRDefault="00000000" w:rsidP="00D63853">
      <w:pPr>
        <w:pStyle w:val="TOC2"/>
        <w:rPr>
          <w:rFonts w:asciiTheme="minorHAnsi" w:eastAsiaTheme="minorEastAsia" w:hAnsiTheme="minorHAnsi" w:cstheme="minorBidi"/>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730E76">
          <w:rPr>
            <w:noProof/>
            <w:webHidden/>
          </w:rPr>
          <w:t>182</w:t>
        </w:r>
        <w:r w:rsidR="00A60050">
          <w:rPr>
            <w:noProof/>
            <w:webHidden/>
          </w:rPr>
          <w:fldChar w:fldCharType="end"/>
        </w:r>
      </w:hyperlink>
    </w:p>
    <w:p w14:paraId="29827BE2" w14:textId="6FF2A9D2" w:rsidR="00A60050" w:rsidRDefault="00000000" w:rsidP="00730E76">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730E76">
          <w:rPr>
            <w:noProof/>
            <w:webHidden/>
          </w:rPr>
          <w:t>182</w:t>
        </w:r>
        <w:r w:rsidR="00A60050">
          <w:rPr>
            <w:noProof/>
            <w:webHidden/>
          </w:rPr>
          <w:fldChar w:fldCharType="end"/>
        </w:r>
      </w:hyperlink>
    </w:p>
    <w:p w14:paraId="0DD74A2C" w14:textId="4B69D4B9" w:rsidR="00A60050" w:rsidRDefault="00000000" w:rsidP="00730E76">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730E76">
          <w:rPr>
            <w:noProof/>
            <w:webHidden/>
          </w:rPr>
          <w:t>188</w:t>
        </w:r>
        <w:r w:rsidR="00A60050">
          <w:rPr>
            <w:noProof/>
            <w:webHidden/>
          </w:rPr>
          <w:fldChar w:fldCharType="end"/>
        </w:r>
      </w:hyperlink>
    </w:p>
    <w:p w14:paraId="17452EE3" w14:textId="3612ABBA" w:rsidR="00A60050" w:rsidRDefault="00000000" w:rsidP="00D63853">
      <w:pPr>
        <w:pStyle w:val="TOC2"/>
        <w:rPr>
          <w:rFonts w:asciiTheme="minorHAnsi" w:eastAsiaTheme="minorEastAsia" w:hAnsiTheme="minorHAnsi" w:cstheme="minorBidi"/>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730E76">
          <w:rPr>
            <w:noProof/>
            <w:webHidden/>
          </w:rPr>
          <w:t>190</w:t>
        </w:r>
        <w:r w:rsidR="00A60050">
          <w:rPr>
            <w:noProof/>
            <w:webHidden/>
          </w:rPr>
          <w:fldChar w:fldCharType="end"/>
        </w:r>
      </w:hyperlink>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5" w:name="_Toc532895964"/>
      <w:bookmarkStart w:id="16" w:name="_Toc245749"/>
      <w:bookmarkStart w:id="17" w:name="_Toc861837"/>
      <w:bookmarkStart w:id="18" w:name="_Toc862841"/>
      <w:bookmarkStart w:id="19" w:name="_Toc866830"/>
      <w:bookmarkStart w:id="20" w:name="_Toc879939"/>
      <w:bookmarkStart w:id="21" w:name="_Toc138585453"/>
      <w:bookmarkStart w:id="22" w:name="_Toc234050287"/>
      <w:bookmarkStart w:id="23" w:name="_Toc28960161"/>
      <w:r w:rsidRPr="009901C4">
        <w:rPr>
          <w:noProof/>
        </w:rPr>
        <w:t>P</w:t>
      </w:r>
      <w:r w:rsidR="0023730D">
        <w:rPr>
          <w:noProof/>
        </w:rPr>
        <w:t>urpose</w:t>
      </w:r>
      <w:bookmarkEnd w:id="15"/>
      <w:bookmarkEnd w:id="16"/>
      <w:bookmarkEnd w:id="17"/>
      <w:bookmarkEnd w:id="18"/>
      <w:bookmarkEnd w:id="19"/>
      <w:bookmarkEnd w:id="20"/>
      <w:bookmarkEnd w:id="21"/>
      <w:bookmarkEnd w:id="22"/>
      <w:bookmarkEnd w:id="2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4" w:name="_Toc28960162"/>
      <w:r>
        <w:rPr>
          <w:noProof/>
        </w:rPr>
        <w:t>Snapshot Mode</w:t>
      </w:r>
      <w:bookmarkEnd w:id="24"/>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5" w:name="_Toc495952538"/>
      <w:bookmarkStart w:id="26" w:name="_Toc532895965"/>
      <w:bookmarkStart w:id="27" w:name="_Toc245750"/>
      <w:bookmarkStart w:id="28" w:name="_Toc861838"/>
      <w:bookmarkStart w:id="29" w:name="_Toc862842"/>
      <w:bookmarkStart w:id="30" w:name="_Toc866831"/>
      <w:bookmarkStart w:id="31" w:name="_Toc879940"/>
      <w:bookmarkStart w:id="32" w:name="_Toc138585454"/>
      <w:bookmarkStart w:id="33" w:name="_Toc234050288"/>
      <w:bookmarkStart w:id="34" w:name="_Toc28960163"/>
      <w:r w:rsidRPr="009901C4">
        <w:rPr>
          <w:noProof/>
        </w:rPr>
        <w:t>Preface (</w:t>
      </w:r>
      <w:r w:rsidRPr="0043481A">
        <w:t>organization</w:t>
      </w:r>
      <w:r w:rsidRPr="009901C4">
        <w:rPr>
          <w:noProof/>
        </w:rPr>
        <w:t xml:space="preserve"> of this chapter)</w:t>
      </w:r>
      <w:bookmarkEnd w:id="25"/>
      <w:bookmarkEnd w:id="26"/>
      <w:bookmarkEnd w:id="27"/>
      <w:bookmarkEnd w:id="28"/>
      <w:bookmarkEnd w:id="29"/>
      <w:bookmarkEnd w:id="30"/>
      <w:bookmarkEnd w:id="31"/>
      <w:bookmarkEnd w:id="32"/>
      <w:bookmarkEnd w:id="33"/>
      <w:bookmarkEnd w:id="34"/>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5" w:name="_Toc348245613"/>
      <w:bookmarkStart w:id="36" w:name="_Toc348246097"/>
      <w:bookmarkStart w:id="37" w:name="_Toc348246264"/>
      <w:bookmarkStart w:id="38" w:name="_Toc348246405"/>
      <w:bookmarkStart w:id="39" w:name="_Toc348246656"/>
      <w:bookmarkStart w:id="40" w:name="_Toc348259232"/>
      <w:bookmarkStart w:id="41" w:name="_Toc348340454"/>
      <w:bookmarkStart w:id="42" w:name="_Toc359236280"/>
      <w:bookmarkStart w:id="43" w:name="_Toc495952539"/>
      <w:bookmarkStart w:id="44" w:name="_Toc532895966"/>
      <w:bookmarkStart w:id="45" w:name="_Toc245751"/>
      <w:bookmarkStart w:id="46" w:name="_Toc861839"/>
      <w:bookmarkStart w:id="47" w:name="_Toc862843"/>
      <w:bookmarkStart w:id="48" w:name="_Toc866832"/>
      <w:bookmarkStart w:id="49" w:name="_Toc879941"/>
      <w:bookmarkStart w:id="50" w:name="_Toc138585455"/>
      <w:bookmarkStart w:id="51" w:name="_Toc234050289"/>
      <w:bookmarkStart w:id="52" w:name="_Toc28960164"/>
      <w:r w:rsidRPr="009901C4">
        <w:rPr>
          <w:noProof/>
        </w:rPr>
        <w:t>Gloss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FB58005" w14:textId="77777777" w:rsidR="00DD6D98" w:rsidRPr="00DD6D98" w:rsidRDefault="00DD6D98" w:rsidP="00DD6D98">
      <w:pPr>
        <w:pStyle w:val="Heading4"/>
      </w:pPr>
      <w:r w:rsidRPr="00DD6D98">
        <w:t>hiddentext</w:t>
      </w:r>
      <w:bookmarkStart w:id="53" w:name="_Toc532895967"/>
      <w:bookmarkStart w:id="54" w:name="_Toc536859456"/>
      <w:bookmarkStart w:id="55" w:name="_Toc245752"/>
      <w:bookmarkStart w:id="56" w:name="_Toc234054143"/>
      <w:bookmarkEnd w:id="53"/>
      <w:bookmarkEnd w:id="54"/>
      <w:bookmarkEnd w:id="55"/>
      <w:bookmarkEnd w:id="56"/>
    </w:p>
    <w:p w14:paraId="10FCF64B" w14:textId="77777777" w:rsidR="00DD6D98" w:rsidRPr="00DD6D98" w:rsidRDefault="00DD6D98" w:rsidP="00DD6D98">
      <w:pPr>
        <w:pStyle w:val="Heading4"/>
      </w:pPr>
      <w:bookmarkStart w:id="57" w:name="_Toc532895968"/>
      <w:bookmarkStart w:id="58" w:name="_Toc245753"/>
      <w:r w:rsidRPr="00DD6D98">
        <w:t>Placer:</w:t>
      </w:r>
      <w:bookmarkEnd w:id="57"/>
      <w:bookmarkEnd w:id="58"/>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59" w:name="_Toc532895969"/>
      <w:bookmarkStart w:id="60" w:name="_Toc245754"/>
      <w:r w:rsidRPr="009901C4">
        <w:rPr>
          <w:noProof/>
        </w:rPr>
        <w:t>Filler:</w:t>
      </w:r>
      <w:bookmarkEnd w:id="59"/>
      <w:bookmarkEnd w:id="60"/>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61" w:name="_Toc532895970"/>
      <w:bookmarkStart w:id="62" w:name="_Toc245755"/>
      <w:bookmarkStart w:id="63" w:name="_Ref175467456"/>
      <w:r w:rsidRPr="009901C4">
        <w:rPr>
          <w:noProof/>
        </w:rPr>
        <w:t>Battery:</w:t>
      </w:r>
      <w:bookmarkEnd w:id="61"/>
      <w:bookmarkEnd w:id="62"/>
      <w:bookmarkEnd w:id="63"/>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4" w:name="_Toc532895971"/>
      <w:bookmarkStart w:id="65" w:name="_Toc245756"/>
      <w:r w:rsidRPr="009901C4">
        <w:rPr>
          <w:noProof/>
        </w:rPr>
        <w:t>Observation:</w:t>
      </w:r>
      <w:bookmarkEnd w:id="64"/>
      <w:bookmarkEnd w:id="65"/>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6" w:name="_Toc348245614"/>
      <w:bookmarkStart w:id="67" w:name="_Toc348246098"/>
      <w:bookmarkStart w:id="68" w:name="_Toc348246265"/>
      <w:bookmarkStart w:id="69" w:name="_Toc348246406"/>
      <w:bookmarkStart w:id="70" w:name="_Toc348246657"/>
      <w:bookmarkStart w:id="71" w:name="_Toc348259233"/>
      <w:bookmarkStart w:id="72" w:name="_Toc348340455"/>
      <w:bookmarkStart w:id="73" w:name="_Toc359236281"/>
      <w:bookmarkStart w:id="74" w:name="_Toc490470956"/>
      <w:bookmarkStart w:id="75" w:name="_Toc495952540"/>
      <w:bookmarkStart w:id="76" w:name="_Toc532895976"/>
      <w:bookmarkStart w:id="77" w:name="_Toc245761"/>
      <w:bookmarkStart w:id="78" w:name="_Toc861840"/>
      <w:bookmarkStart w:id="79" w:name="_Toc862844"/>
      <w:bookmarkStart w:id="80" w:name="_Toc866833"/>
      <w:bookmarkStart w:id="81" w:name="_Toc879942"/>
      <w:bookmarkStart w:id="82" w:name="_Toc138585456"/>
      <w:bookmarkStart w:id="83" w:name="_Ref175467487"/>
      <w:bookmarkStart w:id="84" w:name="_Toc234050290"/>
      <w:bookmarkStart w:id="85" w:name="_Toc28960165"/>
      <w:r w:rsidRPr="009901C4">
        <w:rPr>
          <w:noProof/>
        </w:rPr>
        <w:t>Narrative Reports as Batteries with Many OBX</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6" w:name="_Toc234050291"/>
      <w:bookmarkStart w:id="87" w:name="_Ref234059249"/>
      <w:bookmarkStart w:id="88" w:name="_Toc28960166"/>
      <w:r w:rsidRPr="009901C4">
        <w:rPr>
          <w:noProof/>
        </w:rPr>
        <w:t xml:space="preserve">Suffixes for Defining </w:t>
      </w:r>
      <w:r w:rsidRPr="0043481A">
        <w:t>Observation</w:t>
      </w:r>
      <w:r w:rsidRPr="009901C4">
        <w:rPr>
          <w:noProof/>
        </w:rPr>
        <w:t xml:space="preserve"> IDs for Common Components of Narrative Reports</w:t>
      </w:r>
      <w:bookmarkEnd w:id="86"/>
      <w:bookmarkEnd w:id="87"/>
      <w:bookmarkEnd w:id="88"/>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89" w:name="_Toc11774134"/>
      <w:bookmarkStart w:id="90" w:name="_Toc11774135"/>
      <w:bookmarkStart w:id="91" w:name="_Toc11774136"/>
      <w:bookmarkStart w:id="92" w:name="_Toc11774137"/>
      <w:bookmarkStart w:id="93" w:name="_Toc11774138"/>
      <w:bookmarkStart w:id="94" w:name="_Toc11774171"/>
      <w:bookmarkStart w:id="95" w:name="_Toc11774195"/>
      <w:bookmarkStart w:id="96" w:name="_Toc11774263"/>
      <w:bookmarkStart w:id="97" w:name="_Toc11774264"/>
      <w:bookmarkStart w:id="98" w:name="_Toc532895978"/>
      <w:bookmarkStart w:id="99" w:name="_Toc536859467"/>
      <w:bookmarkStart w:id="100" w:name="_Toc245763"/>
      <w:bookmarkStart w:id="101" w:name="_Toc234054151"/>
      <w:bookmarkStart w:id="102" w:name="_Toc11774265"/>
      <w:bookmarkStart w:id="103" w:name="_Toc11774266"/>
      <w:bookmarkStart w:id="104" w:name="_Toc11774267"/>
      <w:bookmarkStart w:id="105" w:name="_Toc11774268"/>
      <w:bookmarkStart w:id="106" w:name="_Toc11774269"/>
      <w:bookmarkStart w:id="107" w:name="_Toc11774270"/>
      <w:bookmarkStart w:id="108" w:name="_Toc11774271"/>
      <w:bookmarkStart w:id="109" w:name="_Toc11774272"/>
      <w:bookmarkStart w:id="110" w:name="_Toc11774273"/>
      <w:bookmarkStart w:id="111" w:name="_Toc11774274"/>
      <w:bookmarkStart w:id="112" w:name="_Toc11774275"/>
      <w:bookmarkStart w:id="113" w:name="_Toc11774276"/>
      <w:bookmarkStart w:id="114" w:name="_Toc11774277"/>
      <w:bookmarkStart w:id="115" w:name="_Toc11774278"/>
      <w:bookmarkStart w:id="116" w:name="_Toc11774279"/>
      <w:bookmarkStart w:id="117" w:name="_Toc11774280"/>
      <w:bookmarkStart w:id="118" w:name="_Toc11774281"/>
      <w:bookmarkStart w:id="119" w:name="_Toc11774282"/>
      <w:bookmarkStart w:id="120" w:name="_Toc11774283"/>
      <w:bookmarkStart w:id="121" w:name="_Toc11774284"/>
      <w:bookmarkStart w:id="122" w:name="_Toc11774285"/>
      <w:bookmarkStart w:id="123" w:name="_Toc11774286"/>
      <w:bookmarkStart w:id="124" w:name="_Toc11774287"/>
      <w:bookmarkStart w:id="125" w:name="_Toc11774288"/>
      <w:bookmarkStart w:id="126" w:name="_Toc11774289"/>
      <w:bookmarkStart w:id="127" w:name="_Toc11774290"/>
      <w:bookmarkStart w:id="128" w:name="_Toc11774291"/>
      <w:bookmarkStart w:id="129" w:name="_Toc11774292"/>
      <w:bookmarkStart w:id="130" w:name="_Toc11774293"/>
      <w:bookmarkStart w:id="131" w:name="_Toc11774294"/>
      <w:bookmarkStart w:id="132" w:name="_Toc11774295"/>
      <w:bookmarkStart w:id="133" w:name="_Toc11774296"/>
      <w:bookmarkStart w:id="134" w:name="_Toc11774297"/>
      <w:bookmarkStart w:id="135" w:name="_Toc11774298"/>
      <w:bookmarkStart w:id="136" w:name="_Toc11774299"/>
      <w:bookmarkStart w:id="137" w:name="_Toc11774300"/>
      <w:bookmarkStart w:id="138" w:name="_Toc11774301"/>
      <w:bookmarkStart w:id="139" w:name="_Toc11774302"/>
      <w:bookmarkStart w:id="140" w:name="_Toc11774303"/>
      <w:bookmarkStart w:id="141" w:name="_Toc11774304"/>
      <w:bookmarkStart w:id="142" w:name="_Toc11774305"/>
      <w:bookmarkStart w:id="143" w:name="_Toc11774306"/>
      <w:bookmarkStart w:id="144" w:name="_Toc11774307"/>
      <w:bookmarkStart w:id="145" w:name="_Toc11774308"/>
      <w:bookmarkStart w:id="146" w:name="_Toc11774309"/>
      <w:bookmarkStart w:id="147" w:name="_Toc11774310"/>
      <w:bookmarkStart w:id="148" w:name="_Toc11774311"/>
      <w:bookmarkStart w:id="149" w:name="_Toc11774312"/>
      <w:bookmarkStart w:id="150" w:name="_Toc11774313"/>
      <w:bookmarkStart w:id="151" w:name="_Toc11774314"/>
      <w:bookmarkStart w:id="152" w:name="_Toc11774315"/>
      <w:bookmarkStart w:id="153" w:name="_Toc11774316"/>
      <w:bookmarkStart w:id="154" w:name="_Toc11774317"/>
      <w:bookmarkStart w:id="155" w:name="_Toc11774318"/>
      <w:bookmarkStart w:id="156" w:name="_Toc11774319"/>
      <w:bookmarkStart w:id="157" w:name="_Toc11774320"/>
      <w:bookmarkStart w:id="158" w:name="_Toc11774321"/>
      <w:bookmarkStart w:id="159" w:name="_Toc11774322"/>
      <w:bookmarkStart w:id="160" w:name="_Toc11774323"/>
      <w:bookmarkStart w:id="161" w:name="_Toc495952543"/>
      <w:bookmarkStart w:id="162" w:name="_Toc532896007"/>
      <w:bookmarkStart w:id="163" w:name="_Toc245792"/>
      <w:bookmarkStart w:id="164" w:name="_Toc861843"/>
      <w:bookmarkStart w:id="165" w:name="_Toc862847"/>
      <w:bookmarkStart w:id="166" w:name="_Toc866836"/>
      <w:bookmarkStart w:id="167" w:name="_Toc879945"/>
      <w:bookmarkStart w:id="168" w:name="_Toc138585458"/>
      <w:bookmarkStart w:id="169" w:name="_Ref175455111"/>
      <w:bookmarkStart w:id="170" w:name="_Ref175455138"/>
      <w:bookmarkStart w:id="171" w:name="_Ref175455153"/>
      <w:bookmarkStart w:id="172" w:name="_Toc234050292"/>
      <w:bookmarkStart w:id="173" w:name="_Toc28960167"/>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9901C4">
        <w:rPr>
          <w:noProof/>
        </w:rPr>
        <w:t>General Trigger Events &amp; Message Definitions</w:t>
      </w:r>
      <w:bookmarkEnd w:id="161"/>
      <w:bookmarkEnd w:id="162"/>
      <w:bookmarkEnd w:id="163"/>
      <w:bookmarkEnd w:id="164"/>
      <w:bookmarkEnd w:id="165"/>
      <w:bookmarkEnd w:id="166"/>
      <w:bookmarkEnd w:id="167"/>
      <w:bookmarkEnd w:id="168"/>
      <w:bookmarkEnd w:id="169"/>
      <w:bookmarkEnd w:id="170"/>
      <w:bookmarkEnd w:id="171"/>
      <w:bookmarkEnd w:id="172"/>
      <w:bookmarkEnd w:id="173"/>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4" w:name="_Toc348245618"/>
      <w:bookmarkStart w:id="175" w:name="_Toc348246102"/>
      <w:bookmarkStart w:id="176" w:name="_Toc348246269"/>
      <w:bookmarkStart w:id="177" w:name="_Toc348246410"/>
      <w:bookmarkStart w:id="178" w:name="_Toc348246661"/>
      <w:bookmarkStart w:id="179" w:name="_Toc348259237"/>
      <w:bookmarkStart w:id="180" w:name="_Toc348340459"/>
      <w:bookmarkStart w:id="181" w:name="ORUR01"/>
      <w:bookmarkStart w:id="182" w:name="_Toc359236286"/>
      <w:bookmarkStart w:id="183" w:name="_Toc495952544"/>
      <w:bookmarkStart w:id="184" w:name="_Toc532896008"/>
      <w:bookmarkStart w:id="185" w:name="_Toc245793"/>
      <w:bookmarkStart w:id="186" w:name="_Toc861844"/>
      <w:bookmarkStart w:id="187" w:name="_Toc862848"/>
      <w:bookmarkStart w:id="188" w:name="_Toc866837"/>
      <w:bookmarkStart w:id="189" w:name="_Toc879946"/>
      <w:bookmarkStart w:id="190" w:name="_Toc138585459"/>
      <w:bookmarkStart w:id="191" w:name="_Toc234050293"/>
      <w:bookmarkStart w:id="192" w:name="_Toc28960168"/>
      <w:r w:rsidRPr="002A61AC">
        <w:rPr>
          <w:noProof/>
          <w:lang w:val="fr-FR"/>
        </w:rPr>
        <w:t>ORU – Unsolicited Observatio</w:t>
      </w:r>
      <w:bookmarkEnd w:id="174"/>
      <w:bookmarkEnd w:id="175"/>
      <w:bookmarkEnd w:id="176"/>
      <w:bookmarkEnd w:id="177"/>
      <w:bookmarkEnd w:id="178"/>
      <w:bookmarkEnd w:id="179"/>
      <w:bookmarkEnd w:id="180"/>
      <w:r w:rsidRPr="002A61AC">
        <w:rPr>
          <w:noProof/>
          <w:lang w:val="fr-FR"/>
        </w:rPr>
        <w:t xml:space="preserve">n </w:t>
      </w:r>
      <w:r w:rsidRPr="0043481A">
        <w:t>Message</w:t>
      </w:r>
      <w:r w:rsidRPr="002A61AC">
        <w:rPr>
          <w:noProof/>
          <w:lang w:val="fr-FR"/>
        </w:rPr>
        <w:t xml:space="preserve"> (Event R01</w:t>
      </w:r>
      <w:bookmarkEnd w:id="181"/>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2"/>
      <w:bookmarkEnd w:id="183"/>
      <w:bookmarkEnd w:id="184"/>
      <w:bookmarkEnd w:id="185"/>
      <w:bookmarkEnd w:id="186"/>
      <w:bookmarkEnd w:id="187"/>
      <w:bookmarkEnd w:id="188"/>
      <w:bookmarkEnd w:id="189"/>
      <w:bookmarkEnd w:id="190"/>
      <w:bookmarkEnd w:id="191"/>
      <w:bookmarkEnd w:id="192"/>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552D557"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3" w:name="_Hlt479045379"/>
              <w:r w:rsidRPr="009901C4">
                <w:rPr>
                  <w:rStyle w:val="Hyperlink"/>
                  <w:noProof/>
                </w:rPr>
                <w:t>B</w:t>
              </w:r>
              <w:bookmarkEnd w:id="193"/>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4" w:name="_Hlt76700"/>
            <w:r w:rsidRPr="009901C4">
              <w:rPr>
                <w:noProof/>
              </w:rPr>
              <w:t>SFT</w:t>
            </w:r>
            <w:bookmarkEnd w:id="194"/>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5" w:name="_Hlt76388"/>
            <w:r w:rsidRPr="009901C4">
              <w:rPr>
                <w:noProof/>
              </w:rPr>
              <w:t>R</w:t>
            </w:r>
            <w:bookmarkStart w:id="196" w:name="_Hlt76418"/>
            <w:bookmarkEnd w:id="195"/>
            <w:r w:rsidRPr="009901C4">
              <w:rPr>
                <w:noProof/>
              </w:rPr>
              <w:t>R</w:t>
            </w:r>
            <w:bookmarkEnd w:id="196"/>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7" w:name="_Toc495952545"/>
      <w:bookmarkStart w:id="198" w:name="_Toc532896009"/>
      <w:bookmarkStart w:id="199" w:name="_Toc245794"/>
      <w:bookmarkStart w:id="200" w:name="_Toc861845"/>
      <w:bookmarkStart w:id="201" w:name="_Toc862849"/>
      <w:bookmarkStart w:id="202" w:name="_Toc866838"/>
      <w:bookmarkStart w:id="203" w:name="_Toc879947"/>
      <w:bookmarkStart w:id="204" w:name="_Toc138585460"/>
      <w:bookmarkStart w:id="205" w:name="OULR21"/>
      <w:bookmarkStart w:id="206" w:name="_Toc234050294"/>
      <w:bookmarkStart w:id="207" w:name="_Toc28960169"/>
      <w:r w:rsidRPr="009901C4">
        <w:rPr>
          <w:noProof/>
        </w:rPr>
        <w:t xml:space="preserve">OUL – Unsolicited Laboratory </w:t>
      </w:r>
      <w:r w:rsidRPr="0043481A">
        <w:t>Observation</w:t>
      </w:r>
      <w:r w:rsidRPr="009901C4">
        <w:rPr>
          <w:noProof/>
        </w:rPr>
        <w:t xml:space="preserve"> Message (Event R21)</w:t>
      </w:r>
      <w:bookmarkEnd w:id="197"/>
      <w:bookmarkEnd w:id="198"/>
      <w:bookmarkEnd w:id="199"/>
      <w:bookmarkEnd w:id="200"/>
      <w:bookmarkEnd w:id="201"/>
      <w:bookmarkEnd w:id="202"/>
      <w:bookmarkEnd w:id="203"/>
      <w:bookmarkEnd w:id="204"/>
      <w:bookmarkEnd w:id="205"/>
      <w:bookmarkEnd w:id="206"/>
      <w:bookmarkEnd w:id="207"/>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8" w:name="_Toc348245619"/>
      <w:bookmarkStart w:id="209" w:name="_Toc348246103"/>
      <w:bookmarkStart w:id="210" w:name="_Toc348246270"/>
      <w:bookmarkStart w:id="211" w:name="_Toc348246411"/>
      <w:bookmarkStart w:id="212" w:name="_Toc348246662"/>
      <w:bookmarkStart w:id="213" w:name="_Toc348259238"/>
      <w:bookmarkStart w:id="214" w:name="_Toc348340460"/>
      <w:bookmarkStart w:id="215" w:name="_Toc359236287"/>
      <w:bookmarkStart w:id="216" w:name="_Toc495952546"/>
      <w:bookmarkStart w:id="217" w:name="_Toc532896010"/>
      <w:bookmarkStart w:id="218" w:name="_Toc245795"/>
      <w:bookmarkStart w:id="219" w:name="_Toc861846"/>
      <w:bookmarkStart w:id="220" w:name="_Toc862850"/>
      <w:bookmarkStart w:id="221" w:name="_Toc866839"/>
      <w:bookmarkStart w:id="222" w:name="_Toc879948"/>
      <w:bookmarkStart w:id="223" w:name="_Toc138585461"/>
      <w:bookmarkStart w:id="224" w:name="_Toc234050295"/>
      <w:bookmarkStart w:id="225" w:name="_Toc28960170"/>
      <w:r w:rsidRPr="009901C4">
        <w:rPr>
          <w:noProof/>
        </w:rPr>
        <w:t>QRY/ORF - Query for Results of Observation</w:t>
      </w:r>
      <w:bookmarkEnd w:id="208"/>
      <w:bookmarkEnd w:id="209"/>
      <w:bookmarkEnd w:id="210"/>
      <w:bookmarkEnd w:id="211"/>
      <w:bookmarkEnd w:id="212"/>
      <w:bookmarkEnd w:id="213"/>
      <w:bookmarkEnd w:id="214"/>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5"/>
      <w:bookmarkEnd w:id="216"/>
      <w:bookmarkEnd w:id="217"/>
      <w:bookmarkEnd w:id="218"/>
      <w:bookmarkEnd w:id="219"/>
      <w:bookmarkEnd w:id="220"/>
      <w:bookmarkEnd w:id="221"/>
      <w:bookmarkEnd w:id="222"/>
      <w:bookmarkEnd w:id="223"/>
      <w:bookmarkEnd w:id="224"/>
      <w:bookmarkEnd w:id="225"/>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6" w:name="_Toc202194661"/>
      <w:bookmarkStart w:id="227" w:name="_Toc202544067"/>
      <w:bookmarkStart w:id="228" w:name="_Toc202194693"/>
      <w:bookmarkStart w:id="229" w:name="_Toc202544099"/>
      <w:bookmarkStart w:id="230" w:name="_Toc245796"/>
      <w:bookmarkStart w:id="231" w:name="_Toc861847"/>
      <w:bookmarkStart w:id="232" w:name="_Toc862851"/>
      <w:bookmarkStart w:id="233" w:name="_Toc866840"/>
      <w:bookmarkStart w:id="234" w:name="_Toc879949"/>
      <w:bookmarkStart w:id="235" w:name="_Toc138585462"/>
      <w:bookmarkStart w:id="236" w:name="_Toc234050296"/>
      <w:bookmarkStart w:id="237" w:name="_Toc28960171"/>
      <w:bookmarkStart w:id="238" w:name="ORUR30"/>
      <w:bookmarkEnd w:id="226"/>
      <w:bookmarkEnd w:id="227"/>
      <w:bookmarkEnd w:id="228"/>
      <w:bookmarkEnd w:id="229"/>
      <w:r w:rsidRPr="009901C4">
        <w:rPr>
          <w:noProof/>
        </w:rPr>
        <w:t>ORU – Unsolicited Point-Of-</w:t>
      </w:r>
      <w:r w:rsidRPr="0043481A">
        <w:t>Care</w:t>
      </w:r>
      <w:r w:rsidRPr="009901C4">
        <w:rPr>
          <w:noProof/>
        </w:rPr>
        <w:t xml:space="preserve"> Observation Message without Existing Order – Place an Order (Event R30)</w:t>
      </w:r>
      <w:bookmarkEnd w:id="230"/>
      <w:bookmarkEnd w:id="231"/>
      <w:bookmarkEnd w:id="232"/>
      <w:bookmarkEnd w:id="233"/>
      <w:bookmarkEnd w:id="234"/>
      <w:bookmarkEnd w:id="235"/>
      <w:bookmarkEnd w:id="236"/>
      <w:bookmarkEnd w:id="237"/>
      <w:r w:rsidRPr="009901C4">
        <w:rPr>
          <w:noProof/>
        </w:rPr>
        <w:t xml:space="preserve"> </w:t>
      </w:r>
      <w:bookmarkEnd w:id="238"/>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55CF2B1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9" w:name="ORUR31"/>
      <w:bookmarkStart w:id="240" w:name="_Toc245797"/>
      <w:bookmarkStart w:id="241" w:name="_Toc861848"/>
      <w:bookmarkStart w:id="242" w:name="_Toc862852"/>
      <w:bookmarkStart w:id="243" w:name="_Toc866841"/>
      <w:bookmarkStart w:id="244" w:name="_Toc879950"/>
      <w:bookmarkStart w:id="245" w:name="_Toc138585463"/>
      <w:bookmarkStart w:id="246"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7" w:name="_Toc28960172"/>
      <w:r w:rsidRPr="009901C4">
        <w:rPr>
          <w:noProof/>
        </w:rPr>
        <w:t xml:space="preserve">ORU – Unsolicited New Point-Of-Care </w:t>
      </w:r>
      <w:r w:rsidRPr="0043481A">
        <w:t>Observation</w:t>
      </w:r>
      <w:r w:rsidRPr="009901C4">
        <w:rPr>
          <w:noProof/>
        </w:rPr>
        <w:t xml:space="preserve"> Message – Search for an Order (Event R31</w:t>
      </w:r>
      <w:bookmarkEnd w:id="239"/>
      <w:r w:rsidRPr="009901C4">
        <w:rPr>
          <w:noProof/>
        </w:rPr>
        <w:t>)</w:t>
      </w:r>
      <w:bookmarkEnd w:id="240"/>
      <w:bookmarkEnd w:id="241"/>
      <w:bookmarkEnd w:id="242"/>
      <w:bookmarkEnd w:id="243"/>
      <w:bookmarkEnd w:id="244"/>
      <w:bookmarkEnd w:id="245"/>
      <w:bookmarkEnd w:id="246"/>
      <w:bookmarkEnd w:id="247"/>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07B606CD"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8" w:name="_Toc245798"/>
      <w:bookmarkStart w:id="249" w:name="_Toc861849"/>
      <w:bookmarkStart w:id="250" w:name="_Toc862853"/>
      <w:bookmarkStart w:id="251" w:name="_Toc866842"/>
      <w:bookmarkStart w:id="252" w:name="_Toc879951"/>
      <w:bookmarkStart w:id="253" w:name="_Toc138585464"/>
      <w:bookmarkStart w:id="254" w:name="ORUR32"/>
      <w:bookmarkStart w:id="255"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6" w:name="_Toc28960173"/>
      <w:r w:rsidRPr="009901C4">
        <w:rPr>
          <w:noProof/>
        </w:rPr>
        <w:t>ORU – Unsolicited Pre-Ordered Point-Of-Care Observation (Event R32)</w:t>
      </w:r>
      <w:bookmarkStart w:id="257" w:name="OLE_LINK1"/>
      <w:bookmarkStart w:id="258" w:name="OLE_LINK2"/>
      <w:bookmarkEnd w:id="248"/>
      <w:bookmarkEnd w:id="249"/>
      <w:bookmarkEnd w:id="250"/>
      <w:bookmarkEnd w:id="251"/>
      <w:bookmarkEnd w:id="252"/>
      <w:bookmarkEnd w:id="253"/>
      <w:bookmarkEnd w:id="254"/>
      <w:bookmarkEnd w:id="255"/>
      <w:bookmarkEnd w:id="256"/>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7"/>
      <w:bookmarkEnd w:id="258"/>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9F8B332"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9" w:name="_Toc234050299"/>
      <w:bookmarkStart w:id="260"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61" w:name="_Toc28960174"/>
      <w:r w:rsidRPr="009901C4">
        <w:rPr>
          <w:noProof/>
        </w:rPr>
        <w:t>ORA – Observation Report Acknowledgement (Event R33)</w:t>
      </w:r>
      <w:bookmarkEnd w:id="259"/>
      <w:bookmarkEnd w:id="261"/>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2" w:name="_Toc234050300"/>
      <w:bookmarkStart w:id="263" w:name="_Toc28960175"/>
      <w:r w:rsidRPr="009901C4">
        <w:rPr>
          <w:noProof/>
        </w:rPr>
        <w:t>OUL – Unsolicited Specimen Oriented Observation Message (Event R22 )</w:t>
      </w:r>
      <w:bookmarkEnd w:id="260"/>
      <w:bookmarkEnd w:id="262"/>
      <w:bookmarkEnd w:id="263"/>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64FF73E8"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370E76F4"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43614731"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4" w:name="_Toc138585466"/>
      <w:bookmarkStart w:id="265" w:name="OULR23"/>
      <w:bookmarkStart w:id="266"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7" w:name="_Toc28960176"/>
      <w:r w:rsidRPr="009901C4">
        <w:rPr>
          <w:noProof/>
        </w:rPr>
        <w:t>OUL – Unsolicited Specimen Container Oriented Observation Message (Event R23)</w:t>
      </w:r>
      <w:bookmarkEnd w:id="264"/>
      <w:bookmarkEnd w:id="265"/>
      <w:bookmarkEnd w:id="266"/>
      <w:bookmarkEnd w:id="267"/>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05F4FD78"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1168A70"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68C9BD08" w:rsidR="00210165" w:rsidRPr="009901C4" w:rsidRDefault="00210165"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8" w:name="_Toc138585467"/>
      <w:bookmarkStart w:id="269" w:name="OULR22"/>
      <w:bookmarkStart w:id="270"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71" w:name="_Toc28960177"/>
      <w:r w:rsidRPr="009901C4">
        <w:rPr>
          <w:noProof/>
        </w:rPr>
        <w:t>OUL – Unsolicited Order Oriented Observation Message (Event R24)</w:t>
      </w:r>
      <w:bookmarkEnd w:id="268"/>
      <w:bookmarkEnd w:id="269"/>
      <w:bookmarkEnd w:id="270"/>
      <w:bookmarkEnd w:id="271"/>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1E65CDA6"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091D35F7"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40ABF103"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2" w:name="_Toc138585468"/>
      <w:bookmarkStart w:id="273" w:name="OPUR25"/>
      <w:bookmarkStart w:id="274" w:name="_Toc234050303"/>
      <w:bookmarkStart w:id="275" w:name="_Toc28960178"/>
      <w:r w:rsidRPr="009901C4">
        <w:rPr>
          <w:noProof/>
        </w:rPr>
        <w:t>OPU – Unsolicited Population/Location-Based Laboratory Observation Message (Event R25)</w:t>
      </w:r>
      <w:bookmarkEnd w:id="272"/>
      <w:bookmarkEnd w:id="273"/>
      <w:bookmarkEnd w:id="274"/>
      <w:bookmarkEnd w:id="275"/>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13CD9FB"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4683692B"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6" w:name="_Toc202543882"/>
      <w:bookmarkStart w:id="277"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6"/>
      <w:bookmarkEnd w:id="277"/>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3A66818B"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8" w:name="_Toc202544268"/>
      <w:bookmarkStart w:id="279" w:name="_Toc28960180"/>
      <w:r w:rsidRPr="008F70CF">
        <w:t>ORA – Observation Report Alert Acknowledgement (Event R41)</w:t>
      </w:r>
      <w:bookmarkEnd w:id="278"/>
      <w:bookmarkEnd w:id="279"/>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80"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0"/>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0984930E"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81"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281"/>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3E0A4698"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2" w:name="_Toc245799"/>
      <w:bookmarkStart w:id="283" w:name="_Toc861850"/>
      <w:bookmarkStart w:id="284" w:name="_Toc862854"/>
      <w:bookmarkStart w:id="285" w:name="_Toc866843"/>
      <w:bookmarkStart w:id="286" w:name="_Toc879952"/>
      <w:bookmarkStart w:id="287" w:name="_Toc138585469"/>
      <w:bookmarkStart w:id="288" w:name="_Toc234050304"/>
      <w:bookmarkStart w:id="289" w:name="_Toc28960183"/>
      <w:r w:rsidRPr="009901C4">
        <w:rPr>
          <w:noProof/>
        </w:rPr>
        <w:t xml:space="preserve">General </w:t>
      </w:r>
      <w:r w:rsidRPr="0043481A">
        <w:t>Segments</w:t>
      </w:r>
      <w:bookmarkEnd w:id="282"/>
      <w:bookmarkEnd w:id="283"/>
      <w:bookmarkEnd w:id="284"/>
      <w:bookmarkEnd w:id="285"/>
      <w:bookmarkEnd w:id="286"/>
      <w:bookmarkEnd w:id="287"/>
      <w:bookmarkEnd w:id="288"/>
      <w:bookmarkEnd w:id="289"/>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90" w:name="_OBR_–_Observation"/>
      <w:bookmarkStart w:id="291" w:name="_Toc348245084"/>
      <w:bookmarkStart w:id="292" w:name="_Toc348258395"/>
      <w:bookmarkStart w:id="293" w:name="_Toc348263513"/>
      <w:bookmarkStart w:id="294" w:name="_Toc348336886"/>
      <w:bookmarkStart w:id="295" w:name="_Toc348773839"/>
      <w:bookmarkStart w:id="296" w:name="_Toc359236206"/>
      <w:bookmarkStart w:id="297" w:name="_Toc496068685"/>
      <w:bookmarkStart w:id="298" w:name="_Toc498131096"/>
      <w:bookmarkStart w:id="299" w:name="_Toc538360"/>
      <w:bookmarkStart w:id="300" w:name="_Toc11674688"/>
      <w:bookmarkStart w:id="301" w:name="_Toc28960184"/>
      <w:bookmarkStart w:id="302" w:name="_Toc348245621"/>
      <w:bookmarkStart w:id="303" w:name="_Toc348246105"/>
      <w:bookmarkStart w:id="304" w:name="_Toc348246272"/>
      <w:bookmarkStart w:id="305" w:name="_Toc348246413"/>
      <w:bookmarkStart w:id="306" w:name="_Toc348246664"/>
      <w:bookmarkStart w:id="307" w:name="_Toc348259240"/>
      <w:bookmarkStart w:id="308" w:name="_Toc348340462"/>
      <w:bookmarkStart w:id="309" w:name="_Toc359236289"/>
      <w:bookmarkStart w:id="310" w:name="_Toc495952548"/>
      <w:bookmarkStart w:id="311" w:name="_Toc532896012"/>
      <w:bookmarkStart w:id="312" w:name="_Toc245800"/>
      <w:bookmarkStart w:id="313" w:name="_Toc861851"/>
      <w:bookmarkStart w:id="314" w:name="_Toc862855"/>
      <w:bookmarkStart w:id="315" w:name="_Toc866844"/>
      <w:bookmarkStart w:id="316" w:name="_Toc879953"/>
      <w:bookmarkStart w:id="317" w:name="_Toc138585470"/>
      <w:bookmarkStart w:id="318" w:name="_Toc234050305"/>
      <w:bookmarkEnd w:id="290"/>
      <w:r w:rsidRPr="00EA3945">
        <w:rPr>
          <w:noProof/>
        </w:rPr>
        <w:t>OBR – Observation Request Segment</w:t>
      </w:r>
      <w:bookmarkEnd w:id="291"/>
      <w:bookmarkEnd w:id="292"/>
      <w:bookmarkEnd w:id="293"/>
      <w:bookmarkEnd w:id="294"/>
      <w:bookmarkEnd w:id="295"/>
      <w:bookmarkEnd w:id="296"/>
      <w:bookmarkEnd w:id="297"/>
      <w:bookmarkEnd w:id="298"/>
      <w:bookmarkEnd w:id="299"/>
      <w:bookmarkEnd w:id="300"/>
      <w:bookmarkEnd w:id="301"/>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319" w:name="_Hlt489863854"/>
              <w:r w:rsidR="00DD6D98" w:rsidRPr="00EA3945">
                <w:rPr>
                  <w:rStyle w:val="HyperlinkTable"/>
                  <w:noProof/>
                  <w:szCs w:val="16"/>
                </w:rPr>
                <w:t>7</w:t>
              </w:r>
              <w:bookmarkEnd w:id="319"/>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2B430C23"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20" w:name="_TQ1_–_Timing/Quantity_Segment"/>
      <w:bookmarkEnd w:id="320"/>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21" w:name="_OBX_-_Observation/Result"/>
      <w:bookmarkStart w:id="322" w:name="_Toc234048097"/>
      <w:bookmarkStart w:id="323" w:name="_Toc234050306"/>
      <w:bookmarkStart w:id="324" w:name="_Toc234048609"/>
      <w:bookmarkStart w:id="325" w:name="_Toc234050818"/>
      <w:bookmarkStart w:id="326" w:name="_Toc234048613"/>
      <w:bookmarkStart w:id="327" w:name="_Toc234050822"/>
      <w:bookmarkStart w:id="328" w:name="_Toc234048615"/>
      <w:bookmarkStart w:id="329" w:name="_Toc234050824"/>
      <w:bookmarkStart w:id="330" w:name="_Toc234048622"/>
      <w:bookmarkStart w:id="331" w:name="_Toc234050831"/>
      <w:bookmarkStart w:id="332" w:name="_Toc234048631"/>
      <w:bookmarkStart w:id="333" w:name="_Toc234050840"/>
      <w:bookmarkStart w:id="334" w:name="_Toc234048634"/>
      <w:bookmarkStart w:id="335" w:name="_Toc234050843"/>
      <w:bookmarkStart w:id="336" w:name="_Toc234048636"/>
      <w:bookmarkStart w:id="337" w:name="_Toc234050845"/>
      <w:bookmarkStart w:id="338" w:name="_Toc234048638"/>
      <w:bookmarkStart w:id="339" w:name="_Toc234050847"/>
      <w:bookmarkStart w:id="340" w:name="_Toc234048640"/>
      <w:bookmarkStart w:id="341" w:name="_Toc234050849"/>
      <w:bookmarkStart w:id="342" w:name="_Toc234048642"/>
      <w:bookmarkStart w:id="343" w:name="_Toc234050851"/>
      <w:bookmarkStart w:id="344" w:name="_Toc234048646"/>
      <w:bookmarkStart w:id="345" w:name="_Toc234050855"/>
      <w:bookmarkStart w:id="346" w:name="_Toc234048651"/>
      <w:bookmarkStart w:id="347" w:name="_Toc234050860"/>
      <w:bookmarkStart w:id="348" w:name="_Toc234048656"/>
      <w:bookmarkStart w:id="349" w:name="_Toc234050865"/>
      <w:bookmarkStart w:id="350" w:name="_Toc234048658"/>
      <w:bookmarkStart w:id="351" w:name="_Toc234050867"/>
      <w:bookmarkStart w:id="352" w:name="_Toc234048661"/>
      <w:bookmarkStart w:id="353" w:name="_Toc234050870"/>
      <w:bookmarkStart w:id="354" w:name="_Toc234048663"/>
      <w:bookmarkStart w:id="355" w:name="_Toc234050872"/>
      <w:bookmarkStart w:id="356" w:name="_Toc234048666"/>
      <w:bookmarkStart w:id="357" w:name="_Toc234050875"/>
      <w:bookmarkStart w:id="358" w:name="_Toc234048676"/>
      <w:bookmarkStart w:id="359" w:name="_Toc234050885"/>
      <w:bookmarkStart w:id="360" w:name="_Toc234052527"/>
      <w:bookmarkStart w:id="361" w:name="_Toc234054247"/>
      <w:bookmarkStart w:id="362" w:name="_Toc234057635"/>
      <w:bookmarkStart w:id="363" w:name="_Toc234048677"/>
      <w:bookmarkStart w:id="364" w:name="_Toc234050886"/>
      <w:bookmarkStart w:id="365" w:name="_Toc234052528"/>
      <w:bookmarkStart w:id="366" w:name="_Toc234054248"/>
      <w:bookmarkStart w:id="367" w:name="_Toc234057636"/>
      <w:bookmarkStart w:id="368" w:name="_Toc234048687"/>
      <w:bookmarkStart w:id="369" w:name="_Toc234050896"/>
      <w:bookmarkStart w:id="370" w:name="_Toc234052538"/>
      <w:bookmarkStart w:id="371" w:name="_Toc234054258"/>
      <w:bookmarkStart w:id="372" w:name="_Toc234057646"/>
      <w:bookmarkStart w:id="373" w:name="_Toc234048693"/>
      <w:bookmarkStart w:id="374" w:name="_Toc234050902"/>
      <w:bookmarkStart w:id="375" w:name="_Toc234052544"/>
      <w:bookmarkStart w:id="376" w:name="_Toc234054264"/>
      <w:bookmarkStart w:id="377" w:name="_Toc234057652"/>
      <w:bookmarkStart w:id="378" w:name="_Toc234048695"/>
      <w:bookmarkStart w:id="379" w:name="_Toc234050904"/>
      <w:bookmarkStart w:id="380" w:name="_Toc234052546"/>
      <w:bookmarkStart w:id="381" w:name="_Toc234054266"/>
      <w:bookmarkStart w:id="382" w:name="_Toc234057654"/>
      <w:bookmarkStart w:id="383" w:name="_Toc234048697"/>
      <w:bookmarkStart w:id="384" w:name="_Toc234050906"/>
      <w:bookmarkStart w:id="385" w:name="_Toc234052548"/>
      <w:bookmarkStart w:id="386" w:name="_Toc234054268"/>
      <w:bookmarkStart w:id="387" w:name="_Toc234057656"/>
      <w:bookmarkStart w:id="388" w:name="_Toc234048699"/>
      <w:bookmarkStart w:id="389" w:name="_Toc234050908"/>
      <w:bookmarkStart w:id="390" w:name="_Toc234052550"/>
      <w:bookmarkStart w:id="391" w:name="_Toc234054270"/>
      <w:bookmarkStart w:id="392" w:name="_Toc234057658"/>
      <w:bookmarkStart w:id="393" w:name="_Toc234048701"/>
      <w:bookmarkStart w:id="394" w:name="_Toc234050910"/>
      <w:bookmarkStart w:id="395" w:name="_Toc234052552"/>
      <w:bookmarkStart w:id="396" w:name="_Toc234054272"/>
      <w:bookmarkStart w:id="397" w:name="_Toc234057660"/>
      <w:bookmarkStart w:id="398" w:name="_Toc234048703"/>
      <w:bookmarkStart w:id="399" w:name="_Toc234050912"/>
      <w:bookmarkStart w:id="400" w:name="_Toc234052554"/>
      <w:bookmarkStart w:id="401" w:name="_Toc234054274"/>
      <w:bookmarkStart w:id="402" w:name="_Toc234057662"/>
      <w:bookmarkStart w:id="403" w:name="_Toc234048708"/>
      <w:bookmarkStart w:id="404" w:name="_Toc234050917"/>
      <w:bookmarkStart w:id="405" w:name="_Toc234052559"/>
      <w:bookmarkStart w:id="406" w:name="_Toc234054279"/>
      <w:bookmarkStart w:id="407" w:name="_Toc234057667"/>
      <w:bookmarkStart w:id="408" w:name="HL70074"/>
      <w:bookmarkStart w:id="409" w:name="_Toc234048710"/>
      <w:bookmarkStart w:id="410" w:name="_Toc234050919"/>
      <w:bookmarkStart w:id="411" w:name="_Toc234052561"/>
      <w:bookmarkStart w:id="412" w:name="_Toc234054281"/>
      <w:bookmarkStart w:id="413" w:name="_Toc234057669"/>
      <w:bookmarkStart w:id="414" w:name="HL70123"/>
      <w:bookmarkStart w:id="415" w:name="_Toc234048714"/>
      <w:bookmarkStart w:id="416" w:name="_Toc234050923"/>
      <w:bookmarkStart w:id="417" w:name="_Toc234052565"/>
      <w:bookmarkStart w:id="418" w:name="_Toc234054285"/>
      <w:bookmarkStart w:id="419" w:name="_Toc234057673"/>
      <w:bookmarkStart w:id="420" w:name="_Toc234048722"/>
      <w:bookmarkStart w:id="421" w:name="_Toc234050931"/>
      <w:bookmarkStart w:id="422" w:name="_Toc234052573"/>
      <w:bookmarkStart w:id="423" w:name="_Toc234054293"/>
      <w:bookmarkStart w:id="424" w:name="_Toc234057681"/>
      <w:bookmarkStart w:id="425" w:name="_Toc234048725"/>
      <w:bookmarkStart w:id="426" w:name="_Toc234050934"/>
      <w:bookmarkStart w:id="427" w:name="_Toc234052576"/>
      <w:bookmarkStart w:id="428" w:name="_Toc234054296"/>
      <w:bookmarkStart w:id="429" w:name="_Toc234057684"/>
      <w:bookmarkStart w:id="430" w:name="_Toc234048735"/>
      <w:bookmarkStart w:id="431" w:name="_Toc234050944"/>
      <w:bookmarkStart w:id="432" w:name="_Toc234052586"/>
      <w:bookmarkStart w:id="433" w:name="_Toc234054306"/>
      <w:bookmarkStart w:id="434" w:name="_Toc234057694"/>
      <w:bookmarkStart w:id="435" w:name="_Toc234048737"/>
      <w:bookmarkStart w:id="436" w:name="_Toc234050946"/>
      <w:bookmarkStart w:id="437" w:name="_Toc234052588"/>
      <w:bookmarkStart w:id="438" w:name="_Toc234054308"/>
      <w:bookmarkStart w:id="439" w:name="_Toc234057696"/>
      <w:bookmarkStart w:id="440" w:name="_Toc234048740"/>
      <w:bookmarkStart w:id="441" w:name="_Toc234050949"/>
      <w:bookmarkStart w:id="442" w:name="_Toc234052591"/>
      <w:bookmarkStart w:id="443" w:name="_Toc234054311"/>
      <w:bookmarkStart w:id="444" w:name="_Toc234057699"/>
      <w:bookmarkStart w:id="445" w:name="HL70124"/>
      <w:bookmarkStart w:id="446" w:name="_Toc234048742"/>
      <w:bookmarkStart w:id="447" w:name="_Toc234050951"/>
      <w:bookmarkStart w:id="448" w:name="_Toc234052593"/>
      <w:bookmarkStart w:id="449" w:name="_Toc234054313"/>
      <w:bookmarkStart w:id="450" w:name="_Toc234057701"/>
      <w:bookmarkStart w:id="451" w:name="_Toc234048745"/>
      <w:bookmarkStart w:id="452" w:name="_Toc234050954"/>
      <w:bookmarkStart w:id="453" w:name="_Toc234052596"/>
      <w:bookmarkStart w:id="454" w:name="_Toc234054316"/>
      <w:bookmarkStart w:id="455" w:name="_Toc234057704"/>
      <w:bookmarkStart w:id="456" w:name="_Toc234048751"/>
      <w:bookmarkStart w:id="457" w:name="_Toc234050960"/>
      <w:bookmarkStart w:id="458" w:name="_Toc234052602"/>
      <w:bookmarkStart w:id="459" w:name="_Toc234054322"/>
      <w:bookmarkStart w:id="460" w:name="_Toc234057710"/>
      <w:bookmarkStart w:id="461" w:name="_Toc234048755"/>
      <w:bookmarkStart w:id="462" w:name="_Toc234050964"/>
      <w:bookmarkStart w:id="463" w:name="_Toc234052606"/>
      <w:bookmarkStart w:id="464" w:name="_Toc234054326"/>
      <w:bookmarkStart w:id="465" w:name="_Toc234057714"/>
      <w:bookmarkStart w:id="466" w:name="_Toc234048757"/>
      <w:bookmarkStart w:id="467" w:name="_Toc234050966"/>
      <w:bookmarkStart w:id="468" w:name="_Toc234052608"/>
      <w:bookmarkStart w:id="469" w:name="_Toc234054328"/>
      <w:bookmarkStart w:id="470" w:name="_Toc234057716"/>
      <w:bookmarkStart w:id="471" w:name="_Toc234048761"/>
      <w:bookmarkStart w:id="472" w:name="_Toc234050970"/>
      <w:bookmarkStart w:id="473" w:name="_Toc234052612"/>
      <w:bookmarkStart w:id="474" w:name="_Toc234054332"/>
      <w:bookmarkStart w:id="475" w:name="_Toc234057720"/>
      <w:bookmarkStart w:id="476" w:name="_Toc234048763"/>
      <w:bookmarkStart w:id="477" w:name="_Toc234050972"/>
      <w:bookmarkStart w:id="478" w:name="_Toc234052614"/>
      <w:bookmarkStart w:id="479" w:name="_Toc234054334"/>
      <w:bookmarkStart w:id="480" w:name="_Toc234057722"/>
      <w:bookmarkStart w:id="481" w:name="_Toc234048767"/>
      <w:bookmarkStart w:id="482" w:name="_Toc234050976"/>
      <w:bookmarkStart w:id="483" w:name="_Toc234052618"/>
      <w:bookmarkStart w:id="484" w:name="_Toc234054338"/>
      <w:bookmarkStart w:id="485" w:name="_Toc234057726"/>
      <w:bookmarkStart w:id="486" w:name="_Toc234048768"/>
      <w:bookmarkStart w:id="487" w:name="_Toc234050977"/>
      <w:bookmarkStart w:id="488" w:name="_Toc234052619"/>
      <w:bookmarkStart w:id="489" w:name="_Toc234054339"/>
      <w:bookmarkStart w:id="490" w:name="_Toc234057727"/>
      <w:bookmarkStart w:id="491" w:name="_Toc234048769"/>
      <w:bookmarkStart w:id="492" w:name="_Toc234050978"/>
      <w:bookmarkStart w:id="493" w:name="_Toc234052620"/>
      <w:bookmarkStart w:id="494" w:name="_Toc234054340"/>
      <w:bookmarkStart w:id="495" w:name="_Toc234057728"/>
      <w:bookmarkStart w:id="496" w:name="_Toc234048771"/>
      <w:bookmarkStart w:id="497" w:name="_Toc234050980"/>
      <w:bookmarkStart w:id="498" w:name="_Toc234052622"/>
      <w:bookmarkStart w:id="499" w:name="_Toc234054342"/>
      <w:bookmarkStart w:id="500" w:name="_Toc234057730"/>
      <w:bookmarkStart w:id="501" w:name="_Toc234048773"/>
      <w:bookmarkStart w:id="502" w:name="_Toc234050982"/>
      <w:bookmarkStart w:id="503" w:name="_Toc234052624"/>
      <w:bookmarkStart w:id="504" w:name="_Toc234054344"/>
      <w:bookmarkStart w:id="505" w:name="_Toc234057732"/>
      <w:bookmarkStart w:id="506" w:name="_Toc234048776"/>
      <w:bookmarkStart w:id="507" w:name="_Toc234050985"/>
      <w:bookmarkStart w:id="508" w:name="_Toc234052627"/>
      <w:bookmarkStart w:id="509" w:name="_Toc234054347"/>
      <w:bookmarkStart w:id="510" w:name="_Toc234057735"/>
      <w:bookmarkStart w:id="511" w:name="_Toc234048779"/>
      <w:bookmarkStart w:id="512" w:name="_Toc234050988"/>
      <w:bookmarkStart w:id="513" w:name="_Toc234052630"/>
      <w:bookmarkStart w:id="514" w:name="_Toc234054350"/>
      <w:bookmarkStart w:id="515" w:name="_Toc234057738"/>
      <w:bookmarkStart w:id="516" w:name="_Toc234048782"/>
      <w:bookmarkStart w:id="517" w:name="_Toc234050991"/>
      <w:bookmarkStart w:id="518" w:name="_Toc234052633"/>
      <w:bookmarkStart w:id="519" w:name="_Toc234054353"/>
      <w:bookmarkStart w:id="520" w:name="_Toc234057741"/>
      <w:bookmarkStart w:id="521" w:name="HL70224"/>
      <w:bookmarkStart w:id="522" w:name="_Toc234048784"/>
      <w:bookmarkStart w:id="523" w:name="_Toc234050993"/>
      <w:bookmarkStart w:id="524" w:name="_Toc234052635"/>
      <w:bookmarkStart w:id="525" w:name="_Toc234054355"/>
      <w:bookmarkStart w:id="526" w:name="_Toc234057743"/>
      <w:bookmarkStart w:id="527" w:name="HL70225"/>
      <w:bookmarkStart w:id="528" w:name="_Toc234048786"/>
      <w:bookmarkStart w:id="529" w:name="_Toc234050995"/>
      <w:bookmarkStart w:id="530" w:name="_Toc234052637"/>
      <w:bookmarkStart w:id="531" w:name="_Toc234054357"/>
      <w:bookmarkStart w:id="532" w:name="_Toc234057745"/>
      <w:bookmarkStart w:id="533" w:name="_Toc234048789"/>
      <w:bookmarkStart w:id="534" w:name="_Toc234050998"/>
      <w:bookmarkStart w:id="535" w:name="_Toc234052640"/>
      <w:bookmarkStart w:id="536" w:name="_Toc234054360"/>
      <w:bookmarkStart w:id="537" w:name="_Toc234057748"/>
      <w:bookmarkStart w:id="538" w:name="_Toc234048793"/>
      <w:bookmarkStart w:id="539" w:name="_Toc234051002"/>
      <w:bookmarkStart w:id="540" w:name="_Toc234052644"/>
      <w:bookmarkStart w:id="541" w:name="_Toc234054364"/>
      <w:bookmarkStart w:id="542" w:name="_Toc234057752"/>
      <w:bookmarkStart w:id="543" w:name="_Toc234048818"/>
      <w:bookmarkStart w:id="544" w:name="_Toc234051027"/>
      <w:bookmarkStart w:id="545" w:name="_Toc234052669"/>
      <w:bookmarkStart w:id="546" w:name="_Toc234054389"/>
      <w:bookmarkStart w:id="547" w:name="_Toc234057777"/>
      <w:bookmarkStart w:id="548" w:name="_Toc234048823"/>
      <w:bookmarkStart w:id="549" w:name="_Toc234051032"/>
      <w:bookmarkStart w:id="550" w:name="_Toc234052674"/>
      <w:bookmarkStart w:id="551" w:name="_Toc234054394"/>
      <w:bookmarkStart w:id="552" w:name="_Toc234057782"/>
      <w:bookmarkStart w:id="553" w:name="_Toc234048836"/>
      <w:bookmarkStart w:id="554" w:name="_Toc234051045"/>
      <w:bookmarkStart w:id="555" w:name="_Toc234052687"/>
      <w:bookmarkStart w:id="556" w:name="_Toc234054407"/>
      <w:bookmarkStart w:id="557" w:name="_Toc234057795"/>
      <w:bookmarkStart w:id="558" w:name="_Toc234048840"/>
      <w:bookmarkStart w:id="559" w:name="_Toc234051049"/>
      <w:bookmarkStart w:id="560" w:name="_Toc234052691"/>
      <w:bookmarkStart w:id="561" w:name="_Toc234054411"/>
      <w:bookmarkStart w:id="562" w:name="_Toc234057799"/>
      <w:bookmarkStart w:id="563" w:name="HL70411"/>
      <w:bookmarkStart w:id="564" w:name="_Toc234048844"/>
      <w:bookmarkStart w:id="565" w:name="_Toc234051053"/>
      <w:bookmarkStart w:id="566" w:name="_Toc234052695"/>
      <w:bookmarkStart w:id="567" w:name="_Toc234054415"/>
      <w:bookmarkStart w:id="568" w:name="_Toc234057803"/>
      <w:bookmarkStart w:id="569" w:name="_Toc234048849"/>
      <w:bookmarkStart w:id="570" w:name="_Toc234051058"/>
      <w:bookmarkStart w:id="571" w:name="_Toc234052700"/>
      <w:bookmarkStart w:id="572" w:name="_Toc234054420"/>
      <w:bookmarkStart w:id="573" w:name="_Toc234057808"/>
      <w:bookmarkStart w:id="574" w:name="_Toc234048851"/>
      <w:bookmarkStart w:id="575" w:name="_Toc234051060"/>
      <w:bookmarkStart w:id="576" w:name="_Toc234052702"/>
      <w:bookmarkStart w:id="577" w:name="_Toc234054422"/>
      <w:bookmarkStart w:id="578" w:name="_Toc234057810"/>
      <w:bookmarkStart w:id="579" w:name="_Toc234048854"/>
      <w:bookmarkStart w:id="580" w:name="_Toc234051063"/>
      <w:bookmarkStart w:id="581" w:name="_Toc234052705"/>
      <w:bookmarkStart w:id="582" w:name="_Toc234054425"/>
      <w:bookmarkStart w:id="583" w:name="_Toc234057813"/>
      <w:bookmarkStart w:id="584" w:name="_OBR-2___Placer_order_number___(EI)_"/>
      <w:bookmarkStart w:id="585" w:name="_OBR-3___Filler_Order_Number___(EI)_"/>
      <w:bookmarkStart w:id="586" w:name="HL70065"/>
      <w:bookmarkStart w:id="587" w:name="HL70369"/>
      <w:bookmarkStart w:id="588" w:name="_OBR-32___Principal_Result_Interpret"/>
      <w:bookmarkStart w:id="589" w:name="_OBR-32__"/>
      <w:bookmarkStart w:id="590" w:name="_OBR-50___Parent_Universal_Service_I"/>
      <w:bookmarkStart w:id="591" w:name="_Toc348245622"/>
      <w:bookmarkStart w:id="592" w:name="_Toc348246106"/>
      <w:bookmarkStart w:id="593" w:name="_Toc348246273"/>
      <w:bookmarkStart w:id="594" w:name="_Toc348246414"/>
      <w:bookmarkStart w:id="595" w:name="_Toc348246665"/>
      <w:bookmarkStart w:id="596" w:name="_Toc348259241"/>
      <w:bookmarkStart w:id="597" w:name="_Toc348340463"/>
      <w:bookmarkStart w:id="598" w:name="_Ref358356484"/>
      <w:bookmarkStart w:id="599" w:name="_Toc359236290"/>
      <w:bookmarkStart w:id="600" w:name="_Ref373545703"/>
      <w:bookmarkStart w:id="601" w:name="_Ref432907399"/>
      <w:bookmarkStart w:id="602" w:name="_Toc495952549"/>
      <w:bookmarkStart w:id="603" w:name="_Toc532896063"/>
      <w:bookmarkStart w:id="604" w:name="_Toc245852"/>
      <w:bookmarkStart w:id="605" w:name="_Toc861852"/>
      <w:bookmarkStart w:id="606" w:name="_Toc862856"/>
      <w:bookmarkStart w:id="607" w:name="_Toc866845"/>
      <w:bookmarkStart w:id="608" w:name="_Toc879954"/>
      <w:bookmarkStart w:id="609" w:name="_Ref46116451"/>
      <w:bookmarkStart w:id="610" w:name="_Ref46116532"/>
      <w:bookmarkStart w:id="611" w:name="_Toc138585471"/>
      <w:bookmarkStart w:id="612" w:name="_Ref176080288"/>
      <w:bookmarkStart w:id="613" w:name="_Ref176080299"/>
      <w:bookmarkStart w:id="614" w:name="_Ref176080934"/>
      <w:bookmarkStart w:id="615" w:name="_Toc234051067"/>
      <w:bookmarkStart w:id="616" w:name="_Ref370384779"/>
      <w:bookmarkStart w:id="617" w:name="_Toc28960185"/>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8"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8"/>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2EFD06FD"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19" w:name="_Toc532896064"/>
      <w:bookmarkStart w:id="620" w:name="_Toc245853"/>
      <w:r w:rsidRPr="008B2C5D">
        <w:rPr>
          <w:noProof/>
        </w:rPr>
        <w:t>OBX field definitions</w:t>
      </w:r>
      <w:bookmarkEnd w:id="619"/>
      <w:bookmarkEnd w:id="620"/>
      <w:r w:rsidRPr="008B2C5D">
        <w:rPr>
          <w:noProof/>
        </w:rPr>
        <w:fldChar w:fldCharType="begin"/>
      </w:r>
      <w:r w:rsidRPr="008B2C5D">
        <w:rPr>
          <w:noProof/>
        </w:rPr>
        <w:instrText xml:space="preserve"> XE "OBX - data element definitions" </w:instrText>
      </w:r>
      <w:r w:rsidRPr="008B2C5D">
        <w:rPr>
          <w:noProof/>
        </w:rPr>
        <w:fldChar w:fldCharType="end"/>
      </w:r>
      <w:bookmarkStart w:id="621" w:name="_Toc234054430"/>
      <w:bookmarkEnd w:id="621"/>
    </w:p>
    <w:p w14:paraId="361BF915" w14:textId="77777777" w:rsidR="00DD6D98" w:rsidRPr="008B2C5D" w:rsidRDefault="00DD6D98" w:rsidP="00DD6D98">
      <w:pPr>
        <w:pStyle w:val="Heading4"/>
        <w:rPr>
          <w:noProof/>
        </w:rPr>
      </w:pPr>
      <w:bookmarkStart w:id="622" w:name="_Toc532896065"/>
      <w:bookmarkStart w:id="623"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2"/>
      <w:bookmarkEnd w:id="623"/>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4" w:name="_Toc532896066"/>
      <w:bookmarkStart w:id="625"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4"/>
      <w:bookmarkEnd w:id="625"/>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6" w:name="HL70125"/>
      <w:bookmarkEnd w:id="626"/>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7" w:name="_Toc532896067"/>
      <w:bookmarkStart w:id="628"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7"/>
      <w:bookmarkEnd w:id="628"/>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629" w:name="_Hlt480086378"/>
        <w:r w:rsidRPr="009901C4">
          <w:rPr>
            <w:rStyle w:val="Hyperlink"/>
            <w:rFonts w:cs="Courier New"/>
            <w:noProof/>
          </w:rPr>
          <w:t>m</w:t>
        </w:r>
        <w:bookmarkEnd w:id="629"/>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30" w:name="_Toc532896068"/>
      <w:bookmarkStart w:id="631"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0"/>
      <w:bookmarkEnd w:id="631"/>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2" w:name="_Toc532896069"/>
      <w:bookmarkStart w:id="633"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2"/>
      <w:bookmarkEnd w:id="633"/>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4" w:name="_Toc532896070"/>
      <w:bookmarkStart w:id="635" w:name="_Toc245859"/>
      <w:bookmarkStart w:id="636" w:name="_Ref46117637"/>
      <w:bookmarkStart w:id="637"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4"/>
      <w:bookmarkEnd w:id="635"/>
      <w:bookmarkEnd w:id="636"/>
      <w:bookmarkEnd w:id="637"/>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8" w:name="_Toc234054491"/>
      <w:bookmarkStart w:id="639" w:name="_Toc234054498"/>
      <w:bookmarkStart w:id="640" w:name="_Toc234054505"/>
      <w:bookmarkStart w:id="641" w:name="_Toc234054538"/>
      <w:bookmarkStart w:id="642" w:name="_Toc532896074"/>
      <w:bookmarkStart w:id="643" w:name="_Toc245860"/>
      <w:bookmarkEnd w:id="638"/>
      <w:bookmarkEnd w:id="639"/>
      <w:bookmarkEnd w:id="640"/>
      <w:bookmarkEnd w:id="641"/>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2"/>
      <w:bookmarkEnd w:id="643"/>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4" w:name="_Toc532896075"/>
      <w:bookmarkStart w:id="645"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4"/>
      <w:bookmarkEnd w:id="645"/>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6" w:name="HL70078"/>
      <w:bookmarkEnd w:id="646"/>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7" w:name="_Toc532896076"/>
      <w:bookmarkStart w:id="648"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7"/>
      <w:bookmarkEnd w:id="648"/>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49" w:name="_Toc532896077"/>
      <w:bookmarkStart w:id="650"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9"/>
      <w:bookmarkEnd w:id="650"/>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51" w:name="HL70080"/>
      <w:bookmarkStart w:id="652" w:name="_Toc532896078"/>
      <w:bookmarkStart w:id="653" w:name="_Toc245864"/>
      <w:bookmarkEnd w:id="651"/>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2"/>
      <w:bookmarkEnd w:id="653"/>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4" w:name="HL70085"/>
      <w:bookmarkStart w:id="655" w:name="_Toc234054693"/>
      <w:bookmarkStart w:id="656" w:name="_Toc532896079"/>
      <w:bookmarkStart w:id="657" w:name="_Toc245865"/>
      <w:bookmarkEnd w:id="654"/>
      <w:bookmarkEnd w:id="655"/>
      <w:r w:rsidRPr="009901C4">
        <w:rPr>
          <w:noProof/>
        </w:rPr>
        <w:t>OBX-12   Effective Date of Reference Range   (DTM)   00580</w:t>
      </w:r>
      <w:bookmarkEnd w:id="656"/>
      <w:bookmarkEnd w:id="657"/>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8" w:name="_Toc532896080"/>
      <w:bookmarkStart w:id="659"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8"/>
      <w:bookmarkEnd w:id="659"/>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60" w:name="_Toc532896081"/>
      <w:bookmarkStart w:id="661"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0"/>
      <w:bookmarkEnd w:id="661"/>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2" w:name="_Toc532896082"/>
      <w:bookmarkStart w:id="663"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2"/>
      <w:bookmarkEnd w:id="663"/>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4" w:name="_Toc532896083"/>
      <w:bookmarkStart w:id="665"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4"/>
      <w:bookmarkEnd w:id="665"/>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6" w:name="_Toc532896084"/>
      <w:bookmarkStart w:id="667"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6"/>
      <w:bookmarkEnd w:id="667"/>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8" w:name="_Toc532896085"/>
      <w:bookmarkStart w:id="669"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8"/>
      <w:bookmarkEnd w:id="669"/>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70" w:name="_Toc532896086"/>
      <w:bookmarkStart w:id="671"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0"/>
      <w:bookmarkEnd w:id="671"/>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2"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2"/>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3"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3"/>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4" w:name="_SPM_–_Specimen"/>
      <w:bookmarkStart w:id="675" w:name="_Toc202194870"/>
      <w:bookmarkStart w:id="676" w:name="_Toc202544276"/>
      <w:bookmarkStart w:id="677" w:name="_Toc234048859"/>
      <w:bookmarkStart w:id="678" w:name="_Toc234051068"/>
      <w:bookmarkStart w:id="679" w:name="_Toc234052710"/>
      <w:bookmarkStart w:id="680" w:name="_Toc234054761"/>
      <w:bookmarkStart w:id="681" w:name="_Toc234057818"/>
      <w:bookmarkStart w:id="682" w:name="_Toc245873"/>
      <w:bookmarkStart w:id="683" w:name="_Toc861853"/>
      <w:bookmarkStart w:id="684" w:name="_Toc862857"/>
      <w:bookmarkStart w:id="685" w:name="_Toc866846"/>
      <w:bookmarkStart w:id="686" w:name="_Toc879955"/>
      <w:bookmarkStart w:id="687" w:name="_Toc138585472"/>
      <w:bookmarkStart w:id="688" w:name="_Toc234051069"/>
      <w:bookmarkEnd w:id="674"/>
      <w:bookmarkEnd w:id="675"/>
      <w:bookmarkEnd w:id="676"/>
      <w:bookmarkEnd w:id="677"/>
      <w:bookmarkEnd w:id="678"/>
      <w:bookmarkEnd w:id="679"/>
      <w:bookmarkEnd w:id="680"/>
      <w:bookmarkEnd w:id="681"/>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89" w:name="_Toc28960186"/>
      <w:r w:rsidRPr="009901C4">
        <w:rPr>
          <w:noProof/>
        </w:rPr>
        <w:t xml:space="preserve">SPM – Specimen </w:t>
      </w:r>
      <w:r w:rsidRPr="0043481A">
        <w:t>Segment</w:t>
      </w:r>
      <w:bookmarkEnd w:id="682"/>
      <w:bookmarkEnd w:id="683"/>
      <w:bookmarkEnd w:id="684"/>
      <w:bookmarkEnd w:id="685"/>
      <w:bookmarkEnd w:id="686"/>
      <w:bookmarkEnd w:id="687"/>
      <w:bookmarkEnd w:id="688"/>
      <w:bookmarkEnd w:id="689"/>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90"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0"/>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8159294"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91" w:name="_Toc245874"/>
      <w:r w:rsidRPr="009901C4">
        <w:rPr>
          <w:noProof/>
        </w:rPr>
        <w:t xml:space="preserve">SPM field </w:t>
      </w:r>
      <w:r w:rsidRPr="0043481A">
        <w:t>definitions</w:t>
      </w:r>
      <w:bookmarkEnd w:id="691"/>
      <w:r w:rsidRPr="009901C4">
        <w:rPr>
          <w:noProof/>
        </w:rPr>
        <w:fldChar w:fldCharType="begin"/>
      </w:r>
      <w:r w:rsidRPr="009901C4">
        <w:rPr>
          <w:noProof/>
        </w:rPr>
        <w:instrText xml:space="preserve"> XE "SPM - data element definitions" </w:instrText>
      </w:r>
      <w:r w:rsidRPr="009901C4">
        <w:rPr>
          <w:noProof/>
        </w:rPr>
        <w:fldChar w:fldCharType="end"/>
      </w:r>
      <w:bookmarkStart w:id="692" w:name="_Toc234054763"/>
      <w:bookmarkEnd w:id="692"/>
    </w:p>
    <w:p w14:paraId="63277860" w14:textId="77777777" w:rsidR="00DD6D98" w:rsidRPr="009901C4" w:rsidRDefault="00DD6D98" w:rsidP="0043481A">
      <w:pPr>
        <w:pStyle w:val="Heading4"/>
        <w:rPr>
          <w:noProof/>
        </w:rPr>
      </w:pPr>
      <w:bookmarkStart w:id="693" w:name="_Toc245875"/>
      <w:r w:rsidRPr="009901C4">
        <w:rPr>
          <w:noProof/>
        </w:rPr>
        <w:t xml:space="preserve">SPM -1   Set ID </w:t>
      </w:r>
      <w:r w:rsidRPr="009901C4">
        <w:rPr>
          <w:noProof/>
        </w:rPr>
        <w:noBreakHyphen/>
        <w:t xml:space="preserve"> SPM   (SI)   </w:t>
      </w:r>
      <w:bookmarkEnd w:id="693"/>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4" w:name="_Toc245876"/>
      <w:r w:rsidRPr="009901C4">
        <w:rPr>
          <w:noProof/>
        </w:rPr>
        <w:t xml:space="preserve">SPM-2   Specimen </w:t>
      </w:r>
      <w:r w:rsidRPr="0043481A">
        <w:t>Identifier</w:t>
      </w:r>
      <w:r w:rsidRPr="009901C4">
        <w:rPr>
          <w:noProof/>
        </w:rPr>
        <w:t xml:space="preserve">   (EIP)   </w:t>
      </w:r>
      <w:bookmarkEnd w:id="694"/>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5" w:name="_Toc245877"/>
      <w:r w:rsidRPr="009901C4">
        <w:rPr>
          <w:noProof/>
        </w:rPr>
        <w:t xml:space="preserve">SPM-3   </w:t>
      </w:r>
      <w:r w:rsidRPr="0043481A">
        <w:t>Specimen</w:t>
      </w:r>
      <w:r w:rsidRPr="009901C4">
        <w:rPr>
          <w:noProof/>
        </w:rPr>
        <w:t xml:space="preserve"> Parent IDs   (EIP)   </w:t>
      </w:r>
      <w:bookmarkEnd w:id="695"/>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6"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6"/>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7" w:name="HL70487"/>
      <w:bookmarkStart w:id="698" w:name="_Toc234054768"/>
      <w:bookmarkStart w:id="699" w:name="_Toc234054773"/>
      <w:bookmarkStart w:id="700" w:name="_Toc245879"/>
      <w:bookmarkEnd w:id="697"/>
      <w:bookmarkEnd w:id="698"/>
      <w:bookmarkEnd w:id="699"/>
      <w:r w:rsidRPr="009901C4">
        <w:rPr>
          <w:noProof/>
        </w:rPr>
        <w:t xml:space="preserve">SPM-5   Specimen </w:t>
      </w:r>
      <w:r w:rsidRPr="0043481A">
        <w:t>Type</w:t>
      </w:r>
      <w:r w:rsidRPr="009901C4">
        <w:rPr>
          <w:noProof/>
        </w:rPr>
        <w:t xml:space="preserve"> Modifier   (CWE)   </w:t>
      </w:r>
      <w:bookmarkEnd w:id="700"/>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701" w:name="_Toc234054778"/>
      <w:bookmarkStart w:id="702" w:name="_Toc234054783"/>
      <w:bookmarkStart w:id="703" w:name="_Toc245880"/>
      <w:bookmarkEnd w:id="701"/>
      <w:bookmarkEnd w:id="702"/>
      <w:r w:rsidRPr="009901C4">
        <w:rPr>
          <w:noProof/>
        </w:rPr>
        <w:t xml:space="preserve">SPM-6   Specimen </w:t>
      </w:r>
      <w:r w:rsidRPr="0043481A">
        <w:t>Additives</w:t>
      </w:r>
      <w:r w:rsidRPr="009901C4">
        <w:rPr>
          <w:noProof/>
        </w:rPr>
        <w:t xml:space="preserve"> (CWE)   </w:t>
      </w:r>
      <w:bookmarkEnd w:id="703"/>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4" w:name="_Toc245881"/>
      <w:r w:rsidRPr="009901C4">
        <w:rPr>
          <w:noProof/>
        </w:rPr>
        <w:t xml:space="preserve">SPM-7   Specimen </w:t>
      </w:r>
      <w:r w:rsidRPr="0043481A">
        <w:t>Collection</w:t>
      </w:r>
      <w:r w:rsidRPr="009901C4">
        <w:rPr>
          <w:noProof/>
        </w:rPr>
        <w:t xml:space="preserve"> Method   (CWE)   </w:t>
      </w:r>
      <w:bookmarkEnd w:id="704"/>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5"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5"/>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6" w:name="_Toc245883"/>
      <w:r w:rsidRPr="009901C4">
        <w:rPr>
          <w:noProof/>
        </w:rPr>
        <w:t xml:space="preserve">SPM-9   Specimen </w:t>
      </w:r>
      <w:r w:rsidRPr="0043481A">
        <w:t>Source</w:t>
      </w:r>
      <w:r w:rsidRPr="009901C4">
        <w:rPr>
          <w:noProof/>
        </w:rPr>
        <w:t xml:space="preserve"> Site Modifier   (CWE)   </w:t>
      </w:r>
      <w:bookmarkEnd w:id="706"/>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7" w:name="_Toc234054791"/>
      <w:bookmarkStart w:id="708" w:name="_Toc234054796"/>
      <w:bookmarkStart w:id="709" w:name="_Toc245884"/>
      <w:bookmarkEnd w:id="707"/>
      <w:bookmarkEnd w:id="708"/>
      <w:r w:rsidRPr="009901C4">
        <w:rPr>
          <w:noProof/>
        </w:rPr>
        <w:t xml:space="preserve">SPM-10   Specimen </w:t>
      </w:r>
      <w:r w:rsidRPr="0043481A">
        <w:t>Collection</w:t>
      </w:r>
      <w:r w:rsidRPr="009901C4">
        <w:rPr>
          <w:noProof/>
        </w:rPr>
        <w:t xml:space="preserve"> Site   (CWE)   </w:t>
      </w:r>
      <w:bookmarkEnd w:id="709"/>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10" w:name="_Toc234054801"/>
      <w:bookmarkStart w:id="711" w:name="_Toc234054806"/>
      <w:bookmarkStart w:id="712" w:name="_Toc245885"/>
      <w:bookmarkEnd w:id="710"/>
      <w:bookmarkEnd w:id="711"/>
      <w:r w:rsidRPr="009901C4">
        <w:rPr>
          <w:noProof/>
        </w:rPr>
        <w:t xml:space="preserve">SPM-11   Specimen Role   (CWE)   </w:t>
      </w:r>
      <w:bookmarkEnd w:id="712"/>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3" w:name="_Toc234054811"/>
      <w:bookmarkStart w:id="714" w:name="_Toc245886"/>
      <w:bookmarkEnd w:id="713"/>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4"/>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5" w:name="_Toc245887"/>
      <w:r w:rsidRPr="009901C4">
        <w:rPr>
          <w:noProof/>
        </w:rPr>
        <w:t xml:space="preserve">SPM-13   Grouped Specimen Count   (NM)   </w:t>
      </w:r>
      <w:bookmarkEnd w:id="715"/>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6" w:name="_Toc245888"/>
      <w:r w:rsidRPr="009901C4">
        <w:rPr>
          <w:noProof/>
        </w:rPr>
        <w:t xml:space="preserve">SPM-14   Specimen Description   (ST)   </w:t>
      </w:r>
      <w:bookmarkEnd w:id="716"/>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7" w:name="_Toc245889"/>
      <w:r w:rsidRPr="009901C4">
        <w:rPr>
          <w:noProof/>
        </w:rPr>
        <w:t xml:space="preserve">SPM-15   Specimen Handling Code   (CWE)   </w:t>
      </w:r>
      <w:bookmarkEnd w:id="717"/>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8" w:name="HL70376"/>
      <w:bookmarkStart w:id="719" w:name="HL70396Ref"/>
      <w:bookmarkStart w:id="720" w:name="_Toc234054864"/>
      <w:bookmarkStart w:id="721" w:name="_Toc245890"/>
      <w:bookmarkEnd w:id="718"/>
      <w:bookmarkEnd w:id="719"/>
      <w:bookmarkEnd w:id="720"/>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1"/>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2" w:name="_Toc234054938"/>
      <w:bookmarkStart w:id="723" w:name="_Toc245891"/>
      <w:bookmarkEnd w:id="722"/>
      <w:r w:rsidRPr="009901C4">
        <w:rPr>
          <w:noProof/>
        </w:rPr>
        <w:t xml:space="preserve">SPM-17   Specimen Collection Date/Time   (DR)   </w:t>
      </w:r>
      <w:bookmarkEnd w:id="723"/>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4" w:name="DRComponent"/>
      <w:r>
        <w:t>Components:  &lt;Range Start Date/Time (DTM)&gt; ^ &lt;Range End Date/Time (DTM)&gt;</w:t>
      </w:r>
      <w:bookmarkEnd w:id="724"/>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5" w:name="_Toc245892"/>
      <w:r w:rsidRPr="009901C4">
        <w:rPr>
          <w:noProof/>
        </w:rPr>
        <w:t>SPM-18   Specimen Received Date/Time   (DTM)   00248</w:t>
      </w:r>
      <w:bookmarkEnd w:id="725"/>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6" w:name="_Toc245893"/>
      <w:r w:rsidRPr="009901C4">
        <w:rPr>
          <w:noProof/>
        </w:rPr>
        <w:t xml:space="preserve">SPM-19   Specimen Expiration Date/Time   (DTM)   </w:t>
      </w:r>
      <w:bookmarkEnd w:id="726"/>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7" w:name="_Toc245894"/>
      <w:r w:rsidRPr="009901C4">
        <w:rPr>
          <w:noProof/>
        </w:rPr>
        <w:t xml:space="preserve">SPM-20   Specimen Availability   (ID)   </w:t>
      </w:r>
      <w:bookmarkEnd w:id="727"/>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8" w:name="_Toc245895"/>
      <w:r w:rsidRPr="009901C4">
        <w:rPr>
          <w:noProof/>
        </w:rPr>
        <w:t xml:space="preserve">SPM-21   Specimen Reject Reason   (CWE)   </w:t>
      </w:r>
      <w:bookmarkEnd w:id="728"/>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29" w:name="_Toc234054992"/>
      <w:bookmarkStart w:id="730" w:name="_Toc245896"/>
      <w:bookmarkEnd w:id="729"/>
      <w:r w:rsidRPr="009901C4">
        <w:rPr>
          <w:noProof/>
        </w:rPr>
        <w:t xml:space="preserve">SPM-22   Specimen Quality   (CWE)   </w:t>
      </w:r>
      <w:bookmarkEnd w:id="730"/>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31" w:name="HL70491"/>
      <w:bookmarkStart w:id="732" w:name="_Toc234055054"/>
      <w:bookmarkStart w:id="733" w:name="_Toc245897"/>
      <w:bookmarkEnd w:id="731"/>
      <w:bookmarkEnd w:id="732"/>
      <w:r w:rsidRPr="009901C4">
        <w:rPr>
          <w:noProof/>
        </w:rPr>
        <w:t xml:space="preserve">SPM-23   Specimen Appropriateness   (CWE)   </w:t>
      </w:r>
      <w:bookmarkEnd w:id="733"/>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4" w:name="HL70492"/>
      <w:bookmarkStart w:id="735" w:name="_Toc234055076"/>
      <w:bookmarkStart w:id="736" w:name="_Toc245898"/>
      <w:bookmarkEnd w:id="734"/>
      <w:bookmarkEnd w:id="735"/>
      <w:r w:rsidRPr="009901C4">
        <w:rPr>
          <w:noProof/>
        </w:rPr>
        <w:t xml:space="preserve">SPM-24   Specimen Condition   (CWE)   </w:t>
      </w:r>
      <w:bookmarkEnd w:id="736"/>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7" w:name="HL70493"/>
      <w:bookmarkStart w:id="738" w:name="_Toc234055098"/>
      <w:bookmarkStart w:id="739" w:name="_Toc245899"/>
      <w:bookmarkEnd w:id="737"/>
      <w:bookmarkEnd w:id="738"/>
      <w:r w:rsidRPr="009901C4">
        <w:rPr>
          <w:noProof/>
        </w:rPr>
        <w:t xml:space="preserve">SPM-25   Specimen Current Quantity   (CQ)  </w:t>
      </w:r>
      <w:bookmarkEnd w:id="739"/>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40" w:name="_Toc245900"/>
      <w:r w:rsidRPr="009901C4">
        <w:rPr>
          <w:noProof/>
        </w:rPr>
        <w:t xml:space="preserve">SPM-26   Number of Specimen Containers   (NM)   </w:t>
      </w:r>
      <w:bookmarkEnd w:id="740"/>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41" w:name="_Toc245901"/>
      <w:r w:rsidRPr="009901C4">
        <w:rPr>
          <w:noProof/>
        </w:rPr>
        <w:t xml:space="preserve">SPM-27   Container Type   (CWE)   </w:t>
      </w:r>
      <w:bookmarkEnd w:id="741"/>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2" w:name="_Toc245902"/>
      <w:r w:rsidRPr="009901C4">
        <w:rPr>
          <w:noProof/>
        </w:rPr>
        <w:t xml:space="preserve">SPM-28   Container Condition   (CWE)   </w:t>
      </w:r>
      <w:bookmarkEnd w:id="742"/>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3" w:name="_Toc234055143"/>
      <w:bookmarkStart w:id="744" w:name="_Toc234055148"/>
      <w:bookmarkStart w:id="745" w:name="_Toc245903"/>
      <w:bookmarkEnd w:id="743"/>
      <w:bookmarkEnd w:id="744"/>
      <w:r w:rsidRPr="009901C4">
        <w:rPr>
          <w:noProof/>
        </w:rPr>
        <w:t xml:space="preserve">SPM-29   Specimen Child Role   (CWE)   </w:t>
      </w:r>
      <w:bookmarkEnd w:id="745"/>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6" w:name="HL70494"/>
      <w:bookmarkStart w:id="747" w:name="_Toc234055153"/>
      <w:bookmarkStart w:id="748" w:name="_Toc348245623"/>
      <w:bookmarkStart w:id="749" w:name="_Toc348246107"/>
      <w:bookmarkStart w:id="750" w:name="_Toc348246274"/>
      <w:bookmarkStart w:id="751" w:name="_Toc348246415"/>
      <w:bookmarkStart w:id="752" w:name="_Toc348246666"/>
      <w:bookmarkStart w:id="753" w:name="_Toc348259242"/>
      <w:bookmarkStart w:id="754" w:name="_Toc348340464"/>
      <w:bookmarkStart w:id="755" w:name="_Toc359236291"/>
      <w:bookmarkStart w:id="756" w:name="_Toc495952550"/>
      <w:bookmarkStart w:id="757" w:name="_Toc532896087"/>
      <w:bookmarkStart w:id="758" w:name="_Toc245904"/>
      <w:bookmarkStart w:id="759" w:name="_Toc861854"/>
      <w:bookmarkStart w:id="760" w:name="_Toc862858"/>
      <w:bookmarkStart w:id="761" w:name="_Toc866847"/>
      <w:bookmarkStart w:id="762" w:name="_Toc879956"/>
      <w:bookmarkStart w:id="763" w:name="_Toc138585473"/>
      <w:bookmarkEnd w:id="746"/>
      <w:bookmarkEnd w:id="747"/>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4" w:name="_PRT_–_Participation"/>
      <w:bookmarkStart w:id="765" w:name="_Toc234051070"/>
      <w:bookmarkStart w:id="766" w:name="_Ref234052498"/>
      <w:bookmarkStart w:id="767" w:name="_Ref234052499"/>
      <w:bookmarkStart w:id="768" w:name="_Toc28960187"/>
      <w:bookmarkStart w:id="769" w:name="_Toc348247671"/>
      <w:bookmarkStart w:id="770" w:name="_Toc348260777"/>
      <w:bookmarkStart w:id="771" w:name="_Toc348346704"/>
      <w:bookmarkStart w:id="772" w:name="_Toc349103326"/>
      <w:bookmarkStart w:id="773" w:name="_Toc349538279"/>
      <w:bookmarkStart w:id="774" w:name="_Toc349538307"/>
      <w:bookmarkStart w:id="775" w:name="_Toc349538370"/>
      <w:bookmarkStart w:id="776" w:name="_Toc497904856"/>
      <w:bookmarkStart w:id="777" w:name="_Toc176688694"/>
      <w:bookmarkStart w:id="778" w:name="_Toc348247115"/>
      <w:bookmarkStart w:id="779" w:name="_Toc348256244"/>
      <w:bookmarkStart w:id="780" w:name="_Toc348256454"/>
      <w:bookmarkStart w:id="781" w:name="_Toc348256619"/>
      <w:bookmarkStart w:id="782" w:name="_Toc348259931"/>
      <w:bookmarkStart w:id="783" w:name="_Toc348344992"/>
      <w:bookmarkStart w:id="784" w:name="_Toc359236371"/>
      <w:bookmarkStart w:id="785" w:name="_Toc463264316"/>
      <w:bookmarkStart w:id="786" w:name="_Toc463264309"/>
      <w:bookmarkStart w:id="787" w:name="_Toc494168691"/>
      <w:bookmarkEnd w:id="764"/>
      <w:r w:rsidRPr="009901C4">
        <w:rPr>
          <w:noProof/>
        </w:rPr>
        <w:t xml:space="preserve">PRT – </w:t>
      </w:r>
      <w:r w:rsidRPr="0043481A">
        <w:t>Participation</w:t>
      </w:r>
      <w:r w:rsidRPr="009901C4">
        <w:rPr>
          <w:noProof/>
        </w:rPr>
        <w:t xml:space="preserve"> Information Segment</w:t>
      </w:r>
      <w:bookmarkEnd w:id="765"/>
      <w:bookmarkEnd w:id="766"/>
      <w:bookmarkEnd w:id="767"/>
      <w:bookmarkEnd w:id="768"/>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9"/>
      <w:bookmarkEnd w:id="770"/>
      <w:bookmarkEnd w:id="771"/>
      <w:bookmarkEnd w:id="772"/>
      <w:bookmarkEnd w:id="773"/>
      <w:bookmarkEnd w:id="774"/>
      <w:bookmarkEnd w:id="775"/>
      <w:bookmarkEnd w:id="776"/>
      <w:bookmarkEnd w:id="777"/>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8" w:name="ROL"/>
      <w:bookmarkEnd w:id="788"/>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2EA515F4"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0E47F17C"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89"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0" w:name="_Toc234055174"/>
      <w:bookmarkEnd w:id="790"/>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9"/>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7907CC3A" w:rsidR="00DD6D98" w:rsidRPr="009901C4" w:rsidRDefault="00DD6D98" w:rsidP="0043481A">
      <w:pPr>
        <w:pStyle w:val="Heading4"/>
        <w:rPr>
          <w:noProof/>
        </w:rPr>
      </w:pPr>
      <w:bookmarkStart w:id="791"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1"/>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2" w:name="_Toc497904865"/>
      <w:bookmarkStart w:id="793"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2"/>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3"/>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4" w:name="HL70443"/>
      <w:bookmarkStart w:id="795" w:name="_Toc497904861"/>
      <w:bookmarkEnd w:id="794"/>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5"/>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6" w:name="_Toc497904866"/>
      <w:bookmarkStart w:id="797" w:name="_Toc497904867"/>
      <w:bookmarkStart w:id="798"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6"/>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7"/>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9" w:name="HL70406"/>
      <w:bookmarkStart w:id="800" w:name="_Toc176688695"/>
      <w:bookmarkEnd w:id="799"/>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0"/>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1"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1"/>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8"/>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2"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2"/>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3" w:name="_Toc234055335"/>
      <w:bookmarkStart w:id="804" w:name="_Toc497904864"/>
      <w:bookmarkEnd w:id="803"/>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4"/>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5"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5"/>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6"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8"/>
      <w:bookmarkEnd w:id="779"/>
      <w:bookmarkEnd w:id="780"/>
      <w:bookmarkEnd w:id="781"/>
      <w:bookmarkEnd w:id="782"/>
      <w:bookmarkEnd w:id="783"/>
      <w:bookmarkEnd w:id="784"/>
      <w:bookmarkEnd w:id="785"/>
      <w:bookmarkEnd w:id="786"/>
      <w:bookmarkEnd w:id="787"/>
      <w:bookmarkEnd w:id="806"/>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00E93DCB"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7" w:name="_Toc234051071"/>
      <w:bookmarkStart w:id="808" w:name="_Toc28960188"/>
      <w:r w:rsidRPr="0043481A">
        <w:t>Examples</w:t>
      </w:r>
      <w:r w:rsidRPr="009901C4">
        <w:rPr>
          <w:noProof/>
        </w:rPr>
        <w:t xml:space="preserve"> of use</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807"/>
      <w:bookmarkEnd w:id="808"/>
    </w:p>
    <w:p w14:paraId="70284F7B" w14:textId="77777777" w:rsidR="00DD6D98" w:rsidRPr="009901C4" w:rsidRDefault="00DD6D98" w:rsidP="0043481A">
      <w:pPr>
        <w:pStyle w:val="Heading3"/>
        <w:rPr>
          <w:noProof/>
        </w:rPr>
      </w:pPr>
      <w:bookmarkStart w:id="809" w:name="_Toc348245624"/>
      <w:bookmarkStart w:id="810" w:name="_Toc348246108"/>
      <w:bookmarkStart w:id="811" w:name="_Toc348246275"/>
      <w:bookmarkStart w:id="812" w:name="_Toc348246416"/>
      <w:bookmarkStart w:id="813" w:name="_Toc348246667"/>
      <w:bookmarkStart w:id="814" w:name="_Toc348259243"/>
      <w:bookmarkStart w:id="815" w:name="_Toc348340465"/>
      <w:bookmarkStart w:id="816" w:name="_Toc359236292"/>
      <w:bookmarkStart w:id="817" w:name="_Toc495952551"/>
      <w:bookmarkStart w:id="818" w:name="_Toc532896088"/>
      <w:bookmarkStart w:id="819" w:name="_Toc245905"/>
      <w:bookmarkStart w:id="820" w:name="_Toc861855"/>
      <w:bookmarkStart w:id="821" w:name="_Toc862859"/>
      <w:bookmarkStart w:id="822" w:name="_Toc866848"/>
      <w:bookmarkStart w:id="823" w:name="_Toc879957"/>
      <w:bookmarkStart w:id="824" w:name="_Toc138585474"/>
      <w:bookmarkStart w:id="825" w:name="_Toc234051072"/>
      <w:bookmarkStart w:id="826" w:name="_Toc28960189"/>
      <w:r w:rsidRPr="009901C4">
        <w:rPr>
          <w:noProof/>
        </w:rPr>
        <w:t>Query/</w:t>
      </w:r>
      <w:r w:rsidRPr="0043481A">
        <w:t>response</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7" w:name="_Toc202194888"/>
      <w:bookmarkStart w:id="828" w:name="_Toc202544295"/>
      <w:bookmarkStart w:id="829" w:name="_Toc234048878"/>
      <w:bookmarkStart w:id="830" w:name="_Toc234051087"/>
      <w:bookmarkStart w:id="831" w:name="_Toc234052729"/>
      <w:bookmarkStart w:id="832" w:name="_Toc234055355"/>
      <w:bookmarkStart w:id="833" w:name="_Toc234057837"/>
      <w:bookmarkStart w:id="834" w:name="_Toc202194907"/>
      <w:bookmarkStart w:id="835" w:name="_Toc202544314"/>
      <w:bookmarkStart w:id="836" w:name="_Toc234048897"/>
      <w:bookmarkStart w:id="837" w:name="_Toc234051106"/>
      <w:bookmarkStart w:id="838" w:name="_Toc234052748"/>
      <w:bookmarkStart w:id="839" w:name="_Toc234055374"/>
      <w:bookmarkStart w:id="840" w:name="_Toc234057856"/>
      <w:bookmarkStart w:id="841" w:name="_Toc202194908"/>
      <w:bookmarkStart w:id="842" w:name="_Toc202544315"/>
      <w:bookmarkStart w:id="843" w:name="_Toc234048898"/>
      <w:bookmarkStart w:id="844" w:name="_Toc234051107"/>
      <w:bookmarkStart w:id="845" w:name="_Toc234052749"/>
      <w:bookmarkStart w:id="846" w:name="_Toc234055375"/>
      <w:bookmarkStart w:id="847" w:name="_Toc234057857"/>
      <w:bookmarkStart w:id="848" w:name="_Toc202194913"/>
      <w:bookmarkStart w:id="849" w:name="_Toc202544320"/>
      <w:bookmarkStart w:id="850" w:name="_Toc234048903"/>
      <w:bookmarkStart w:id="851" w:name="_Toc234051112"/>
      <w:bookmarkStart w:id="852" w:name="_Toc234052754"/>
      <w:bookmarkStart w:id="853" w:name="_Toc234055380"/>
      <w:bookmarkStart w:id="854" w:name="_Toc234057862"/>
      <w:bookmarkStart w:id="855" w:name="_Toc348245625"/>
      <w:bookmarkStart w:id="856" w:name="_Toc348246109"/>
      <w:bookmarkStart w:id="857" w:name="_Toc348246276"/>
      <w:bookmarkStart w:id="858" w:name="_Toc348246417"/>
      <w:bookmarkStart w:id="859" w:name="_Toc348246668"/>
      <w:bookmarkStart w:id="860" w:name="_Toc348259244"/>
      <w:bookmarkStart w:id="861" w:name="_Toc348340466"/>
      <w:bookmarkStart w:id="862" w:name="_Toc359236293"/>
      <w:bookmarkStart w:id="863" w:name="_Toc495952552"/>
      <w:bookmarkStart w:id="864" w:name="_Toc532896089"/>
      <w:bookmarkStart w:id="865" w:name="_Toc245906"/>
      <w:bookmarkStart w:id="866" w:name="_Toc861856"/>
      <w:bookmarkStart w:id="867" w:name="_Toc862860"/>
      <w:bookmarkStart w:id="868" w:name="_Toc866849"/>
      <w:bookmarkStart w:id="869" w:name="_Toc879958"/>
      <w:bookmarkStart w:id="870" w:name="_Toc138585475"/>
      <w:bookmarkStart w:id="871" w:name="_Toc234051120"/>
      <w:bookmarkStart w:id="872" w:name="_Toc28960190"/>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rsidRPr="009901C4">
        <w:rPr>
          <w:noProof/>
        </w:rPr>
        <w:t>Unsolicited</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3" w:name="_Toc495952553"/>
      <w:bookmarkStart w:id="874" w:name="_Toc532896090"/>
      <w:bookmarkStart w:id="875" w:name="_Toc245907"/>
      <w:bookmarkStart w:id="876" w:name="_Toc861857"/>
      <w:bookmarkStart w:id="877" w:name="_Toc862861"/>
      <w:bookmarkStart w:id="878" w:name="_Toc866850"/>
      <w:bookmarkStart w:id="879" w:name="_Toc879959"/>
      <w:bookmarkStart w:id="880" w:name="_Toc138585476"/>
      <w:bookmarkStart w:id="881" w:name="_Toc234051121"/>
      <w:bookmarkStart w:id="882" w:name="_Toc28960191"/>
      <w:r w:rsidRPr="009901C4">
        <w:rPr>
          <w:noProof/>
        </w:rPr>
        <w:t>Laboratory</w:t>
      </w:r>
      <w:bookmarkEnd w:id="873"/>
      <w:bookmarkEnd w:id="874"/>
      <w:bookmarkEnd w:id="875"/>
      <w:bookmarkEnd w:id="876"/>
      <w:bookmarkEnd w:id="877"/>
      <w:bookmarkEnd w:id="878"/>
      <w:bookmarkEnd w:id="879"/>
      <w:bookmarkEnd w:id="880"/>
      <w:bookmarkEnd w:id="881"/>
      <w:bookmarkEnd w:id="882"/>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3" w:name="_Toc348245627"/>
      <w:bookmarkStart w:id="884" w:name="_Toc348246111"/>
      <w:bookmarkStart w:id="885" w:name="_Toc348246278"/>
      <w:bookmarkStart w:id="886" w:name="_Toc348246419"/>
      <w:bookmarkStart w:id="887" w:name="_Toc348246670"/>
      <w:bookmarkStart w:id="888" w:name="_Toc348259246"/>
      <w:bookmarkStart w:id="889" w:name="_Toc348340468"/>
      <w:bookmarkStart w:id="890" w:name="_Ref358356342"/>
      <w:bookmarkStart w:id="891" w:name="_Toc359236295"/>
      <w:bookmarkStart w:id="892" w:name="_Ref373545099"/>
      <w:r w:rsidRPr="009901C4">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3" w:name="_Toc497017006"/>
      <w:bookmarkStart w:id="894" w:name="_Toc138585477"/>
      <w:bookmarkStart w:id="895" w:name="_Toc234051122"/>
      <w:bookmarkStart w:id="896" w:name="_Toc28960192"/>
      <w:bookmarkStart w:id="897" w:name="_Toc348246844"/>
      <w:bookmarkStart w:id="898" w:name="_Toc348255314"/>
      <w:bookmarkStart w:id="899" w:name="_Toc348259438"/>
      <w:bookmarkStart w:id="900" w:name="_Toc348259459"/>
      <w:bookmarkStart w:id="901" w:name="_Toc348341758"/>
      <w:bookmarkStart w:id="902" w:name="_Toc348341915"/>
      <w:bookmarkStart w:id="903" w:name="_Toc359236299"/>
      <w:bookmarkStart w:id="904" w:name="_Toc348245631"/>
      <w:bookmarkStart w:id="905" w:name="_Toc348246115"/>
      <w:bookmarkStart w:id="906" w:name="_Toc348246282"/>
      <w:bookmarkStart w:id="907" w:name="_Toc348246423"/>
      <w:bookmarkStart w:id="908" w:name="_Toc348246674"/>
      <w:bookmarkStart w:id="909" w:name="_Toc348259250"/>
      <w:bookmarkStart w:id="910" w:name="_Toc348340472"/>
      <w:bookmarkEnd w:id="883"/>
      <w:bookmarkEnd w:id="884"/>
      <w:bookmarkEnd w:id="885"/>
      <w:bookmarkEnd w:id="886"/>
      <w:bookmarkEnd w:id="887"/>
      <w:bookmarkEnd w:id="888"/>
      <w:bookmarkEnd w:id="889"/>
      <w:bookmarkEnd w:id="890"/>
      <w:bookmarkEnd w:id="891"/>
      <w:bookmarkEnd w:id="892"/>
      <w:r w:rsidRPr="009901C4">
        <w:rPr>
          <w:noProof/>
        </w:rPr>
        <w:t>Narrative report messages</w:t>
      </w:r>
      <w:bookmarkEnd w:id="893"/>
      <w:bookmarkEnd w:id="894"/>
      <w:bookmarkEnd w:id="895"/>
      <w:bookmarkEnd w:id="896"/>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11" w:name="_Toc497017007"/>
      <w:bookmarkStart w:id="912" w:name="_Toc138585478"/>
      <w:bookmarkStart w:id="913" w:name="_Toc234051123"/>
      <w:bookmarkStart w:id="914" w:name="_Toc28960193"/>
      <w:r w:rsidRPr="009901C4">
        <w:rPr>
          <w:noProof/>
        </w:rPr>
        <w:t>Reporting Cultures and Susceptibilities</w:t>
      </w:r>
      <w:bookmarkEnd w:id="911"/>
      <w:bookmarkEnd w:id="912"/>
      <w:bookmarkEnd w:id="913"/>
      <w:bookmarkEnd w:id="914"/>
    </w:p>
    <w:p w14:paraId="5677CE97" w14:textId="77777777" w:rsidR="00DD6D98" w:rsidRPr="009901C4" w:rsidRDefault="00DD6D98" w:rsidP="0043481A">
      <w:pPr>
        <w:pStyle w:val="Heading4"/>
        <w:rPr>
          <w:noProof/>
        </w:rPr>
      </w:pPr>
      <w:bookmarkStart w:id="915" w:name="_Toc234055392"/>
      <w:bookmarkEnd w:id="915"/>
    </w:p>
    <w:p w14:paraId="4D3D5DE2" w14:textId="77777777" w:rsidR="00DD6D98" w:rsidRPr="009901C4" w:rsidRDefault="00DD6D98" w:rsidP="0043481A">
      <w:pPr>
        <w:pStyle w:val="Heading4"/>
        <w:rPr>
          <w:noProof/>
        </w:rPr>
      </w:pPr>
      <w:bookmarkStart w:id="916" w:name="_Toc497017008"/>
      <w:r w:rsidRPr="009901C4">
        <w:rPr>
          <w:noProof/>
        </w:rPr>
        <w:t>Culture battery/report representation</w:t>
      </w:r>
      <w:bookmarkEnd w:id="916"/>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7" w:name="_Toc497017009"/>
      <w:r w:rsidRPr="009901C4">
        <w:rPr>
          <w:noProof/>
        </w:rPr>
        <w:t>Susceptibility battery/report representation</w:t>
      </w:r>
      <w:bookmarkEnd w:id="917"/>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8" w:name="_Toc497017010"/>
      <w:r w:rsidRPr="009901C4">
        <w:rPr>
          <w:noProof/>
        </w:rPr>
        <w:t>Identification of the organism for a susceptibility battery</w:t>
      </w:r>
      <w:bookmarkEnd w:id="918"/>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19" w:name="_Toc497017011"/>
      <w:bookmarkStart w:id="920" w:name="_Toc138585479"/>
      <w:bookmarkStart w:id="921" w:name="_Toc234051124"/>
      <w:bookmarkStart w:id="922" w:name="_Toc28960194"/>
      <w:r w:rsidRPr="009901C4">
        <w:rPr>
          <w:noProof/>
        </w:rPr>
        <w:t xml:space="preserve">EKG </w:t>
      </w:r>
      <w:r w:rsidRPr="0043481A">
        <w:t>Results</w:t>
      </w:r>
      <w:r w:rsidRPr="009901C4">
        <w:rPr>
          <w:noProof/>
        </w:rPr>
        <w:t xml:space="preserve"> Reporting</w:t>
      </w:r>
      <w:bookmarkEnd w:id="919"/>
      <w:bookmarkEnd w:id="920"/>
      <w:bookmarkEnd w:id="921"/>
      <w:bookmarkEnd w:id="922"/>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3" w:name="_Toc497017012"/>
      <w:bookmarkStart w:id="924" w:name="_Toc138585480"/>
      <w:bookmarkStart w:id="925" w:name="_Toc234051125"/>
      <w:bookmarkStart w:id="926" w:name="_Toc28960195"/>
      <w:r w:rsidRPr="009901C4">
        <w:rPr>
          <w:noProof/>
        </w:rPr>
        <w:t>Patient</w:t>
      </w:r>
      <w:r w:rsidRPr="009901C4">
        <w:rPr>
          <w:noProof/>
        </w:rPr>
        <w:noBreakHyphen/>
        <w:t>Specific Clinical Data with an Order</w:t>
      </w:r>
      <w:bookmarkEnd w:id="923"/>
      <w:bookmarkEnd w:id="924"/>
      <w:bookmarkEnd w:id="925"/>
      <w:bookmarkEnd w:id="926"/>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7" w:name="_Toc202194935"/>
      <w:bookmarkStart w:id="928" w:name="_Toc202544342"/>
      <w:bookmarkStart w:id="929" w:name="_Toc234048925"/>
      <w:bookmarkStart w:id="930" w:name="_Toc234051134"/>
      <w:bookmarkStart w:id="931" w:name="_Toc234052776"/>
      <w:bookmarkStart w:id="932" w:name="_Toc234055406"/>
      <w:bookmarkStart w:id="933" w:name="_Toc234057884"/>
      <w:bookmarkStart w:id="934" w:name="_Toc202194943"/>
      <w:bookmarkStart w:id="935" w:name="_Toc202544350"/>
      <w:bookmarkStart w:id="936" w:name="_Toc234048933"/>
      <w:bookmarkStart w:id="937" w:name="_Toc234051142"/>
      <w:bookmarkStart w:id="938" w:name="_Toc234052784"/>
      <w:bookmarkStart w:id="939" w:name="_Toc234055414"/>
      <w:bookmarkStart w:id="940" w:name="_Toc234057892"/>
      <w:bookmarkStart w:id="941" w:name="_Toc202194949"/>
      <w:bookmarkStart w:id="942" w:name="_Toc202544356"/>
      <w:bookmarkStart w:id="943" w:name="_Toc234048939"/>
      <w:bookmarkStart w:id="944" w:name="_Toc234051148"/>
      <w:bookmarkStart w:id="945" w:name="_Toc234052790"/>
      <w:bookmarkStart w:id="946" w:name="_Toc234055420"/>
      <w:bookmarkStart w:id="947" w:name="_Toc234057898"/>
      <w:bookmarkStart w:id="948" w:name="_Toc234051152"/>
      <w:bookmarkStart w:id="949" w:name="_Toc28960196"/>
      <w:bookmarkStart w:id="950" w:name="_Toc495952558"/>
      <w:bookmarkStart w:id="951" w:name="_Toc532896099"/>
      <w:bookmarkStart w:id="952" w:name="_Toc245917"/>
      <w:bookmarkStart w:id="953" w:name="_Toc861863"/>
      <w:bookmarkStart w:id="954" w:name="_Toc862867"/>
      <w:bookmarkStart w:id="955" w:name="_Toc866856"/>
      <w:bookmarkStart w:id="956" w:name="_Toc879965"/>
      <w:bookmarkStart w:id="957" w:name="_Toc138585482"/>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rsidRPr="009901C4">
        <w:rPr>
          <w:noProof/>
        </w:rPr>
        <w:t>Patient-connected medical device reporting</w:t>
      </w:r>
      <w:bookmarkEnd w:id="948"/>
      <w:bookmarkEnd w:id="949"/>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F3346D" w:rsidP="00DD6D98">
      <w:r w:rsidRPr="009901C4">
        <w:rPr>
          <w:noProof/>
        </w:rPr>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55pt;height:280.35pt;mso-width-percent:0;mso-height-percent:0;mso-width-percent:0;mso-height-percent:0" o:ole="">
            <v:imagedata r:id="rId112" o:title=""/>
          </v:shape>
          <o:OLEObject Type="Embed" ProgID="Visio.Drawing.11" ShapeID="_x0000_i1025" DrawAspect="Content" ObjectID="_1759296730"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8" w:name="_Toc234051153"/>
      <w:bookmarkStart w:id="959" w:name="_Toc28960197"/>
      <w:r w:rsidRPr="009901C4">
        <w:rPr>
          <w:noProof/>
        </w:rPr>
        <w:t>Clinical Trials</w:t>
      </w:r>
      <w:bookmarkEnd w:id="950"/>
      <w:bookmarkEnd w:id="951"/>
      <w:bookmarkEnd w:id="952"/>
      <w:bookmarkEnd w:id="953"/>
      <w:bookmarkEnd w:id="954"/>
      <w:bookmarkEnd w:id="955"/>
      <w:bookmarkEnd w:id="956"/>
      <w:bookmarkEnd w:id="957"/>
      <w:bookmarkEnd w:id="958"/>
      <w:bookmarkEnd w:id="959"/>
      <w:r w:rsidRPr="009901C4">
        <w:rPr>
          <w:noProof/>
        </w:rPr>
        <w:fldChar w:fldCharType="begin"/>
      </w:r>
      <w:r w:rsidRPr="009901C4">
        <w:rPr>
          <w:noProof/>
        </w:rPr>
        <w:instrText xml:space="preserve"> XE "Clinical Trials" </w:instrText>
      </w:r>
      <w:r w:rsidRPr="009901C4">
        <w:rPr>
          <w:noProof/>
        </w:rPr>
        <w:fldChar w:fldCharType="end"/>
      </w:r>
      <w:bookmarkEnd w:id="897"/>
      <w:bookmarkEnd w:id="898"/>
      <w:bookmarkEnd w:id="899"/>
      <w:bookmarkEnd w:id="900"/>
      <w:bookmarkEnd w:id="901"/>
      <w:bookmarkEnd w:id="902"/>
      <w:bookmarkEnd w:id="903"/>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60" w:name="_Toc495952559"/>
      <w:bookmarkStart w:id="961" w:name="_Toc532896101"/>
      <w:bookmarkStart w:id="962" w:name="_Toc245919"/>
      <w:bookmarkStart w:id="963" w:name="_Toc861864"/>
      <w:bookmarkStart w:id="964" w:name="_Toc862868"/>
      <w:bookmarkStart w:id="965" w:name="_Toc866857"/>
      <w:bookmarkStart w:id="966" w:name="_Toc879966"/>
      <w:bookmarkStart w:id="967" w:name="_Toc138585483"/>
      <w:bookmarkStart w:id="968" w:name="_Toc234051154"/>
      <w:bookmarkStart w:id="969" w:name="_Toc28960198"/>
      <w:r w:rsidRPr="00182B11">
        <w:t>Glossary</w:t>
      </w:r>
      <w:bookmarkEnd w:id="960"/>
      <w:bookmarkEnd w:id="961"/>
      <w:bookmarkEnd w:id="962"/>
      <w:bookmarkEnd w:id="963"/>
      <w:bookmarkEnd w:id="964"/>
      <w:bookmarkEnd w:id="965"/>
      <w:bookmarkEnd w:id="966"/>
      <w:bookmarkEnd w:id="967"/>
      <w:bookmarkEnd w:id="968"/>
      <w:bookmarkEnd w:id="969"/>
    </w:p>
    <w:p w14:paraId="110E62BB" w14:textId="77777777" w:rsidR="00DD6D98" w:rsidRPr="009901C4" w:rsidRDefault="00DD6D98" w:rsidP="00182B11">
      <w:pPr>
        <w:pStyle w:val="Heading4"/>
        <w:rPr>
          <w:noProof/>
        </w:rPr>
      </w:pPr>
      <w:r w:rsidRPr="00182B11">
        <w:t>hiddentext</w:t>
      </w:r>
      <w:bookmarkStart w:id="970" w:name="_Toc532896102"/>
      <w:bookmarkStart w:id="971" w:name="_Toc536859588"/>
      <w:bookmarkStart w:id="972" w:name="_Toc245920"/>
      <w:bookmarkStart w:id="973" w:name="_Toc234055427"/>
      <w:bookmarkEnd w:id="970"/>
      <w:bookmarkEnd w:id="971"/>
      <w:bookmarkEnd w:id="972"/>
      <w:bookmarkEnd w:id="973"/>
    </w:p>
    <w:p w14:paraId="6FEE6CE2" w14:textId="77777777" w:rsidR="00DD6D98" w:rsidRPr="009901C4" w:rsidRDefault="00DD6D98" w:rsidP="00182B11">
      <w:pPr>
        <w:pStyle w:val="Heading4"/>
        <w:rPr>
          <w:noProof/>
        </w:rPr>
      </w:pPr>
      <w:bookmarkStart w:id="974" w:name="_Toc532896103"/>
      <w:bookmarkStart w:id="975" w:name="_Toc245921"/>
      <w:r w:rsidRPr="009901C4">
        <w:rPr>
          <w:noProof/>
        </w:rPr>
        <w:t>Clinical trial:</w:t>
      </w:r>
      <w:bookmarkEnd w:id="974"/>
      <w:bookmarkEnd w:id="975"/>
    </w:p>
    <w:p w14:paraId="28D408D9" w14:textId="77777777" w:rsidR="00DD6D98" w:rsidRPr="009901C4" w:rsidRDefault="00DD6D98" w:rsidP="00DD6D98">
      <w:pPr>
        <w:pStyle w:val="NormalIndented"/>
        <w:rPr>
          <w:noProof/>
        </w:rPr>
      </w:pPr>
      <w:bookmarkStart w:id="976" w:name="_Ref423837408"/>
      <w:bookmarkStart w:id="977"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8" w:name="_Toc532896104"/>
      <w:bookmarkStart w:id="979" w:name="_Toc245922"/>
      <w:bookmarkStart w:id="980" w:name="_Ref175478731"/>
      <w:bookmarkStart w:id="981" w:name="_Ref175478744"/>
      <w:bookmarkStart w:id="982" w:name="Sec7_6_1_2"/>
      <w:r w:rsidRPr="009901C4">
        <w:rPr>
          <w:noProof/>
        </w:rPr>
        <w:t>Phase of a clinical trial</w:t>
      </w:r>
      <w:bookmarkEnd w:id="976"/>
      <w:r w:rsidRPr="009901C4">
        <w:rPr>
          <w:noProof/>
        </w:rPr>
        <w:t>:</w:t>
      </w:r>
      <w:bookmarkEnd w:id="978"/>
      <w:bookmarkEnd w:id="979"/>
      <w:bookmarkEnd w:id="980"/>
      <w:bookmarkEnd w:id="981"/>
    </w:p>
    <w:bookmarkEnd w:id="982"/>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7"/>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3" w:name="_Toc532896105"/>
      <w:r w:rsidRPr="009901C4">
        <w:rPr>
          <w:noProof/>
        </w:rPr>
        <w:t>Example 1</w:t>
      </w:r>
      <w:bookmarkEnd w:id="983"/>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4" w:name="_Toc532896106"/>
      <w:r w:rsidRPr="009901C4">
        <w:rPr>
          <w:noProof/>
        </w:rPr>
        <w:t>Example 2</w:t>
      </w:r>
      <w:bookmarkEnd w:id="984"/>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5" w:name="_Toc532896107"/>
      <w:r w:rsidRPr="009901C4">
        <w:rPr>
          <w:noProof/>
        </w:rPr>
        <w:t>Example 3</w:t>
      </w:r>
      <w:bookmarkEnd w:id="985"/>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6" w:name="_Ref447520666"/>
      <w:bookmarkStart w:id="987" w:name="_Toc532896108"/>
      <w:bookmarkStart w:id="988"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6"/>
      <w:bookmarkEnd w:id="987"/>
      <w:bookmarkEnd w:id="988"/>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89" w:name="_Toc532896109"/>
      <w:r w:rsidRPr="00182B11">
        <w:t>Schedule</w:t>
      </w:r>
      <w:r w:rsidRPr="009901C4">
        <w:rPr>
          <w:noProof/>
        </w:rPr>
        <w:t xml:space="preserve"> for a randomized cancer prevention trial</w:t>
      </w:r>
      <w:bookmarkEnd w:id="989"/>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90" w:name="_Toc532896110"/>
      <w:r w:rsidRPr="009901C4">
        <w:rPr>
          <w:noProof/>
        </w:rPr>
        <w:t>Schedule for a cancer chemotherapy trial</w:t>
      </w:r>
      <w:bookmarkEnd w:id="990"/>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91" w:name="_Toc532896111"/>
      <w:r w:rsidRPr="009901C4">
        <w:rPr>
          <w:noProof/>
        </w:rPr>
        <w:t>Schedule for a randomized pain medication trial</w:t>
      </w:r>
      <w:bookmarkEnd w:id="991"/>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2" w:name="_Toc359236301"/>
      <w:bookmarkStart w:id="993" w:name="_Toc495952560"/>
      <w:bookmarkStart w:id="994" w:name="_Toc532896112"/>
      <w:bookmarkStart w:id="995" w:name="_Toc245924"/>
      <w:bookmarkStart w:id="996" w:name="_Toc861865"/>
      <w:bookmarkStart w:id="997" w:name="_Toc862869"/>
      <w:bookmarkStart w:id="998" w:name="_Toc866858"/>
      <w:bookmarkStart w:id="999" w:name="_Toc879967"/>
      <w:bookmarkStart w:id="1000" w:name="_Toc138585484"/>
      <w:bookmarkStart w:id="1001" w:name="_Toc234051155"/>
      <w:bookmarkStart w:id="1002" w:name="_Toc28960199"/>
      <w:r w:rsidRPr="009901C4">
        <w:rPr>
          <w:noProof/>
        </w:rPr>
        <w:t>Clinical Trials - Trigger Events And Message Definitions</w:t>
      </w:r>
      <w:bookmarkEnd w:id="992"/>
      <w:bookmarkEnd w:id="993"/>
      <w:bookmarkEnd w:id="994"/>
      <w:bookmarkEnd w:id="995"/>
      <w:bookmarkEnd w:id="996"/>
      <w:bookmarkEnd w:id="997"/>
      <w:bookmarkEnd w:id="998"/>
      <w:bookmarkEnd w:id="999"/>
      <w:bookmarkEnd w:id="1000"/>
      <w:bookmarkEnd w:id="1001"/>
      <w:bookmarkEnd w:id="1002"/>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3" w:name="_Toc348246847"/>
      <w:bookmarkStart w:id="1004" w:name="_Toc348255317"/>
      <w:bookmarkStart w:id="1005" w:name="_Toc348259441"/>
      <w:bookmarkStart w:id="1006" w:name="_Toc348259462"/>
      <w:bookmarkStart w:id="1007" w:name="_Toc348341761"/>
      <w:bookmarkStart w:id="1008" w:name="_Toc348341918"/>
      <w:bookmarkStart w:id="1009" w:name="_Toc359236302"/>
      <w:bookmarkStart w:id="1010" w:name="CRMC01"/>
      <w:bookmarkStart w:id="1011" w:name="_Toc495952561"/>
      <w:bookmarkStart w:id="1012" w:name="_Toc532896113"/>
      <w:bookmarkStart w:id="1013" w:name="_Toc245925"/>
      <w:bookmarkStart w:id="1014" w:name="_Toc861866"/>
      <w:bookmarkStart w:id="1015" w:name="_Toc862870"/>
      <w:bookmarkStart w:id="1016" w:name="_Toc866859"/>
      <w:bookmarkStart w:id="1017" w:name="_Toc879968"/>
      <w:bookmarkStart w:id="1018" w:name="_Toc138585485"/>
      <w:bookmarkStart w:id="1019" w:name="_Toc234051156"/>
      <w:bookmarkStart w:id="1020" w:name="_Toc28960200"/>
      <w:r w:rsidRPr="009901C4">
        <w:rPr>
          <w:noProof/>
        </w:rPr>
        <w:t>CRM - Clinical Study Registration Message</w:t>
      </w:r>
      <w:bookmarkEnd w:id="1003"/>
      <w:bookmarkEnd w:id="1004"/>
      <w:bookmarkEnd w:id="1005"/>
      <w:bookmarkEnd w:id="1006"/>
      <w:bookmarkEnd w:id="1007"/>
      <w:bookmarkEnd w:id="1008"/>
      <w:bookmarkEnd w:id="1009"/>
      <w:r w:rsidRPr="009901C4">
        <w:rPr>
          <w:noProof/>
        </w:rPr>
        <w:t xml:space="preserve"> </w:t>
      </w:r>
      <w:bookmarkEnd w:id="1010"/>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1"/>
      <w:bookmarkEnd w:id="1012"/>
      <w:bookmarkEnd w:id="1013"/>
      <w:bookmarkEnd w:id="1014"/>
      <w:bookmarkEnd w:id="1015"/>
      <w:bookmarkEnd w:id="1016"/>
      <w:bookmarkEnd w:id="1017"/>
      <w:bookmarkEnd w:id="1018"/>
      <w:bookmarkEnd w:id="1019"/>
      <w:bookmarkEnd w:id="1020"/>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18E63A8B"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1" w:name="_Toc348246848"/>
      <w:bookmarkStart w:id="1022" w:name="_Toc348255318"/>
      <w:bookmarkStart w:id="1023" w:name="_Toc348259442"/>
      <w:bookmarkStart w:id="1024" w:name="_Toc348259463"/>
      <w:bookmarkStart w:id="1025" w:name="_Toc348341762"/>
      <w:bookmarkStart w:id="1026" w:name="_Toc348341919"/>
      <w:bookmarkStart w:id="1027" w:name="_Toc359236303"/>
      <w:bookmarkStart w:id="1028" w:name="CSUC09"/>
      <w:bookmarkStart w:id="1029" w:name="_Toc495952562"/>
      <w:bookmarkStart w:id="1030" w:name="_Toc532896114"/>
      <w:bookmarkStart w:id="1031" w:name="_Toc245926"/>
      <w:bookmarkStart w:id="1032" w:name="_Toc861867"/>
      <w:bookmarkStart w:id="1033" w:name="_Toc862871"/>
      <w:bookmarkStart w:id="1034" w:name="_Toc866860"/>
      <w:bookmarkStart w:id="1035" w:name="_Toc879969"/>
      <w:bookmarkStart w:id="1036" w:name="_Toc138585486"/>
      <w:bookmarkStart w:id="1037"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8" w:name="_Toc28960201"/>
      <w:r w:rsidRPr="009901C4">
        <w:rPr>
          <w:noProof/>
        </w:rPr>
        <w:t xml:space="preserve">CSU - Unsolicited </w:t>
      </w:r>
      <w:r w:rsidRPr="00182B11">
        <w:t>Study</w:t>
      </w:r>
      <w:r w:rsidRPr="009901C4">
        <w:rPr>
          <w:noProof/>
        </w:rPr>
        <w:t xml:space="preserve"> Data Mess</w:t>
      </w:r>
      <w:bookmarkEnd w:id="1021"/>
      <w:bookmarkEnd w:id="1022"/>
      <w:bookmarkEnd w:id="1023"/>
      <w:bookmarkEnd w:id="1024"/>
      <w:bookmarkEnd w:id="1025"/>
      <w:bookmarkEnd w:id="1026"/>
      <w:bookmarkEnd w:id="1027"/>
      <w:r w:rsidRPr="009901C4">
        <w:rPr>
          <w:noProof/>
        </w:rPr>
        <w:t>age (Events C09-C12</w:t>
      </w:r>
      <w:bookmarkEnd w:id="1028"/>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9"/>
      <w:bookmarkEnd w:id="1030"/>
      <w:bookmarkEnd w:id="1031"/>
      <w:bookmarkEnd w:id="1032"/>
      <w:bookmarkEnd w:id="1033"/>
      <w:bookmarkEnd w:id="1034"/>
      <w:bookmarkEnd w:id="1035"/>
      <w:bookmarkEnd w:id="1036"/>
      <w:bookmarkEnd w:id="1037"/>
      <w:bookmarkEnd w:id="1038"/>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5360AF67"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9" w:name="_Toc359236305"/>
      <w:bookmarkStart w:id="1040" w:name="_Toc495952563"/>
      <w:bookmarkStart w:id="1041" w:name="_Toc532896115"/>
      <w:bookmarkStart w:id="1042" w:name="_Toc245927"/>
      <w:bookmarkStart w:id="1043" w:name="_Toc861868"/>
      <w:bookmarkStart w:id="1044" w:name="_Toc862872"/>
      <w:bookmarkStart w:id="1045" w:name="_Toc866861"/>
      <w:bookmarkStart w:id="1046" w:name="_Toc879970"/>
      <w:bookmarkStart w:id="1047" w:name="_Toc138585487"/>
      <w:bookmarkStart w:id="1048"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49" w:name="_Toc28960202"/>
      <w:r w:rsidRPr="009901C4">
        <w:rPr>
          <w:noProof/>
        </w:rPr>
        <w:t xml:space="preserve">Clinical Trials – </w:t>
      </w:r>
      <w:r w:rsidRPr="00182B11">
        <w:t>Segment</w:t>
      </w:r>
      <w:r w:rsidRPr="009901C4">
        <w:rPr>
          <w:noProof/>
        </w:rPr>
        <w:t xml:space="preserve"> Definitions</w:t>
      </w:r>
      <w:bookmarkEnd w:id="1039"/>
      <w:bookmarkEnd w:id="1040"/>
      <w:bookmarkEnd w:id="1041"/>
      <w:bookmarkEnd w:id="1042"/>
      <w:bookmarkEnd w:id="1043"/>
      <w:bookmarkEnd w:id="1044"/>
      <w:bookmarkEnd w:id="1045"/>
      <w:bookmarkEnd w:id="1046"/>
      <w:bookmarkEnd w:id="1047"/>
      <w:bookmarkEnd w:id="1048"/>
      <w:bookmarkEnd w:id="1049"/>
    </w:p>
    <w:p w14:paraId="0768B554" w14:textId="77777777" w:rsidR="00DD6D98" w:rsidRPr="009901C4" w:rsidRDefault="00DD6D98" w:rsidP="00182B11">
      <w:pPr>
        <w:pStyle w:val="Heading3"/>
        <w:rPr>
          <w:noProof/>
        </w:rPr>
      </w:pPr>
      <w:bookmarkStart w:id="1050" w:name="_Toc348246851"/>
      <w:bookmarkStart w:id="1051" w:name="_Toc348255321"/>
      <w:bookmarkStart w:id="1052" w:name="_Toc348259445"/>
      <w:bookmarkStart w:id="1053" w:name="_Toc348259466"/>
      <w:bookmarkStart w:id="1054" w:name="_Toc348341765"/>
      <w:bookmarkStart w:id="1055" w:name="_Toc348341922"/>
      <w:bookmarkStart w:id="1056" w:name="_Toc359236306"/>
      <w:bookmarkStart w:id="1057" w:name="_Toc495952564"/>
      <w:bookmarkStart w:id="1058" w:name="_Toc532896116"/>
      <w:bookmarkStart w:id="1059" w:name="_Toc245928"/>
      <w:bookmarkStart w:id="1060" w:name="_Toc861869"/>
      <w:bookmarkStart w:id="1061" w:name="_Toc862873"/>
      <w:bookmarkStart w:id="1062" w:name="_Toc866862"/>
      <w:bookmarkStart w:id="1063" w:name="_Toc879971"/>
      <w:bookmarkStart w:id="1064" w:name="_Toc138585488"/>
      <w:bookmarkStart w:id="1065" w:name="_Ref175477904"/>
      <w:bookmarkStart w:id="1066" w:name="_Toc234051159"/>
      <w:bookmarkStart w:id="1067"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8" w:name="CSR"/>
      <w:r w:rsidRPr="009901C4">
        <w:rPr>
          <w:noProof/>
        </w:rPr>
        <w:t>HL7 Attribute Table – CSR – Clinical Study Registration</w:t>
      </w:r>
      <w:bookmarkEnd w:id="1068"/>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F35D224"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69" w:name="_Toc532896117"/>
      <w:bookmarkStart w:id="1070" w:name="_Toc245929"/>
      <w:r w:rsidRPr="009901C4">
        <w:rPr>
          <w:noProof/>
        </w:rPr>
        <w:t xml:space="preserve">CSR field </w:t>
      </w:r>
      <w:r w:rsidRPr="00182B11">
        <w:t>definitions</w:t>
      </w:r>
      <w:bookmarkEnd w:id="1069"/>
      <w:bookmarkEnd w:id="1070"/>
      <w:r w:rsidRPr="009901C4">
        <w:rPr>
          <w:noProof/>
        </w:rPr>
        <w:fldChar w:fldCharType="begin"/>
      </w:r>
      <w:r w:rsidRPr="009901C4">
        <w:rPr>
          <w:noProof/>
        </w:rPr>
        <w:instrText xml:space="preserve"> XE "CSR - data element definitions" </w:instrText>
      </w:r>
      <w:r w:rsidRPr="009901C4">
        <w:rPr>
          <w:noProof/>
        </w:rPr>
        <w:fldChar w:fldCharType="end"/>
      </w:r>
      <w:bookmarkStart w:id="1071" w:name="_Toc234055436"/>
      <w:bookmarkEnd w:id="1071"/>
    </w:p>
    <w:p w14:paraId="518DC819" w14:textId="77777777" w:rsidR="00DD6D98" w:rsidRPr="009901C4" w:rsidRDefault="00DD6D98" w:rsidP="00182B11">
      <w:pPr>
        <w:pStyle w:val="Heading4"/>
        <w:rPr>
          <w:noProof/>
        </w:rPr>
      </w:pPr>
      <w:bookmarkStart w:id="1072" w:name="_Toc532896118"/>
      <w:bookmarkStart w:id="1073"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2"/>
      <w:bookmarkEnd w:id="1073"/>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4" w:name="_Toc532896119"/>
      <w:bookmarkStart w:id="1075"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4"/>
      <w:bookmarkEnd w:id="1075"/>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6" w:name="_Toc532896120"/>
      <w:bookmarkStart w:id="1077"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6"/>
      <w:bookmarkEnd w:id="1077"/>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8" w:name="_Toc532896121"/>
      <w:bookmarkStart w:id="1079"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8"/>
      <w:bookmarkEnd w:id="1079"/>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80" w:name="_Toc532896122"/>
      <w:bookmarkStart w:id="1081"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0"/>
      <w:bookmarkEnd w:id="1081"/>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2" w:name="_Toc532896123"/>
      <w:bookmarkStart w:id="1083"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2"/>
      <w:bookmarkEnd w:id="1083"/>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4" w:name="_Toc532896124"/>
      <w:bookmarkStart w:id="1085"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4"/>
      <w:bookmarkEnd w:id="1085"/>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6" w:name="_Toc532896125"/>
      <w:bookmarkStart w:id="1087"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6"/>
      <w:bookmarkEnd w:id="1087"/>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8" w:name="_Toc532896126"/>
      <w:bookmarkStart w:id="1089"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8"/>
      <w:bookmarkEnd w:id="1089"/>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90" w:name="_Toc532896127"/>
      <w:bookmarkStart w:id="1091"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0"/>
      <w:bookmarkEnd w:id="1091"/>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2" w:name="_Toc532896128"/>
      <w:bookmarkStart w:id="1093"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2"/>
      <w:bookmarkEnd w:id="1093"/>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4" w:name="_Toc532896129"/>
      <w:bookmarkStart w:id="1095"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4"/>
      <w:bookmarkEnd w:id="1095"/>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6" w:name="_Toc532896130"/>
      <w:bookmarkStart w:id="1097"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6"/>
      <w:bookmarkEnd w:id="1097"/>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8" w:name="_Toc532896131"/>
      <w:bookmarkStart w:id="1099"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8"/>
      <w:bookmarkEnd w:id="1099"/>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100" w:name="_Toc532896132"/>
      <w:bookmarkStart w:id="1101"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0"/>
      <w:bookmarkEnd w:id="1101"/>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2" w:name="_Toc532896133"/>
      <w:bookmarkStart w:id="1103"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2"/>
      <w:bookmarkEnd w:id="1103"/>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4" w:name="_Toc348246852"/>
      <w:bookmarkStart w:id="1105" w:name="_Toc348255322"/>
      <w:bookmarkStart w:id="1106" w:name="_Toc348259446"/>
      <w:bookmarkStart w:id="1107" w:name="_Toc348259467"/>
      <w:bookmarkStart w:id="1108" w:name="_Toc348341766"/>
      <w:bookmarkStart w:id="1109" w:name="_Toc348341923"/>
      <w:bookmarkStart w:id="1110" w:name="_Toc359236307"/>
      <w:bookmarkStart w:id="1111" w:name="_Toc495952565"/>
      <w:bookmarkStart w:id="1112" w:name="_Toc532896134"/>
      <w:bookmarkStart w:id="1113" w:name="_Toc245946"/>
      <w:bookmarkStart w:id="1114" w:name="_Toc861870"/>
      <w:bookmarkStart w:id="1115" w:name="_Toc862874"/>
      <w:bookmarkStart w:id="1116" w:name="_Toc866863"/>
      <w:bookmarkStart w:id="1117" w:name="_Toc879972"/>
      <w:bookmarkStart w:id="1118" w:name="_Toc138585489"/>
      <w:bookmarkStart w:id="1119"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20"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1"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1"/>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2" w:name="CSP"/>
      <w:bookmarkEnd w:id="1122"/>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3" w:name="_Toc532896135"/>
      <w:bookmarkStart w:id="1124" w:name="_Toc245947"/>
      <w:r w:rsidRPr="00182B11">
        <w:t>CSP</w:t>
      </w:r>
      <w:r w:rsidRPr="009901C4">
        <w:rPr>
          <w:noProof/>
        </w:rPr>
        <w:t xml:space="preserve">   field definitions</w:t>
      </w:r>
      <w:bookmarkEnd w:id="1123"/>
      <w:bookmarkEnd w:id="1124"/>
      <w:r w:rsidRPr="009901C4">
        <w:rPr>
          <w:noProof/>
        </w:rPr>
        <w:fldChar w:fldCharType="begin"/>
      </w:r>
      <w:r w:rsidRPr="009901C4">
        <w:rPr>
          <w:noProof/>
        </w:rPr>
        <w:instrText xml:space="preserve"> XE "CSP - data element definitions" </w:instrText>
      </w:r>
      <w:r w:rsidRPr="009901C4">
        <w:rPr>
          <w:noProof/>
        </w:rPr>
        <w:fldChar w:fldCharType="end"/>
      </w:r>
      <w:bookmarkStart w:id="1125" w:name="_Toc234055454"/>
      <w:bookmarkEnd w:id="1125"/>
    </w:p>
    <w:p w14:paraId="6B3FA05F" w14:textId="77777777" w:rsidR="00DD6D98" w:rsidRPr="009901C4" w:rsidRDefault="00DD6D98" w:rsidP="00182B11">
      <w:pPr>
        <w:pStyle w:val="Heading4"/>
        <w:rPr>
          <w:noProof/>
        </w:rPr>
      </w:pPr>
      <w:bookmarkStart w:id="1126" w:name="_Toc532896136"/>
      <w:bookmarkStart w:id="1127"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6"/>
      <w:bookmarkEnd w:id="1127"/>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8" w:name="_Toc532896137"/>
      <w:bookmarkStart w:id="1129"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8"/>
      <w:bookmarkEnd w:id="1129"/>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30" w:name="_Toc532896138"/>
      <w:bookmarkStart w:id="1131"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0"/>
      <w:bookmarkEnd w:id="1131"/>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2" w:name="_Toc532896139"/>
      <w:bookmarkStart w:id="1133"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2"/>
      <w:bookmarkEnd w:id="1133"/>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4" w:name="_Toc348246853"/>
      <w:bookmarkStart w:id="1135" w:name="_Toc348255323"/>
      <w:bookmarkStart w:id="1136" w:name="_Toc348259447"/>
      <w:bookmarkStart w:id="1137" w:name="_Toc348259468"/>
      <w:bookmarkStart w:id="1138" w:name="_Toc348341767"/>
      <w:bookmarkStart w:id="1139" w:name="_Toc348341924"/>
      <w:bookmarkStart w:id="1140" w:name="_Toc359236308"/>
      <w:bookmarkStart w:id="1141" w:name="_Toc495952566"/>
      <w:bookmarkStart w:id="1142" w:name="_Ref496338167"/>
      <w:bookmarkStart w:id="1143" w:name="_Toc532896140"/>
      <w:bookmarkStart w:id="1144" w:name="_Toc245952"/>
      <w:bookmarkStart w:id="1145" w:name="_Toc861871"/>
      <w:bookmarkStart w:id="1146" w:name="_Toc862875"/>
      <w:bookmarkStart w:id="1147" w:name="_Toc866864"/>
      <w:bookmarkStart w:id="1148" w:name="_Toc879973"/>
      <w:bookmarkStart w:id="1149" w:name="_Toc138585490"/>
      <w:bookmarkStart w:id="1150" w:name="_Ref175467859"/>
      <w:bookmarkStart w:id="1151" w:name="_Toc234051161"/>
      <w:bookmarkStart w:id="1152"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3" w:name="CSS"/>
      <w:bookmarkEnd w:id="1153"/>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4" w:name="_Toc532896141"/>
      <w:bookmarkStart w:id="1155" w:name="_Toc245953"/>
      <w:r w:rsidRPr="009901C4">
        <w:rPr>
          <w:noProof/>
        </w:rPr>
        <w:t xml:space="preserve">CSS field </w:t>
      </w:r>
      <w:r w:rsidRPr="00182B11">
        <w:t>definitions</w:t>
      </w:r>
      <w:bookmarkEnd w:id="1154"/>
      <w:bookmarkEnd w:id="1155"/>
      <w:r w:rsidRPr="009901C4">
        <w:rPr>
          <w:noProof/>
        </w:rPr>
        <w:fldChar w:fldCharType="begin"/>
      </w:r>
      <w:r w:rsidRPr="009901C4">
        <w:rPr>
          <w:noProof/>
        </w:rPr>
        <w:instrText xml:space="preserve"> XE "CSS - data element definitions" </w:instrText>
      </w:r>
      <w:r w:rsidRPr="009901C4">
        <w:rPr>
          <w:noProof/>
        </w:rPr>
        <w:fldChar w:fldCharType="end"/>
      </w:r>
      <w:bookmarkStart w:id="1156" w:name="_Toc234055460"/>
      <w:bookmarkEnd w:id="1156"/>
    </w:p>
    <w:p w14:paraId="0354758F" w14:textId="77777777" w:rsidR="00DD6D98" w:rsidRPr="009901C4" w:rsidRDefault="00DD6D98" w:rsidP="00182B11">
      <w:pPr>
        <w:pStyle w:val="Heading4"/>
        <w:rPr>
          <w:noProof/>
        </w:rPr>
      </w:pPr>
      <w:bookmarkStart w:id="1157" w:name="_Toc532896142"/>
      <w:bookmarkStart w:id="1158"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7"/>
      <w:bookmarkEnd w:id="1158"/>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59" w:name="_Toc532896143"/>
      <w:bookmarkStart w:id="1160"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9"/>
      <w:bookmarkEnd w:id="1160"/>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61" w:name="_Toc532896144"/>
      <w:bookmarkStart w:id="1162"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1"/>
      <w:bookmarkEnd w:id="1162"/>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3" w:name="_Toc348246854"/>
      <w:bookmarkStart w:id="1164" w:name="_Toc348255324"/>
      <w:bookmarkStart w:id="1165" w:name="_Toc348259448"/>
      <w:bookmarkStart w:id="1166" w:name="_Toc348259469"/>
      <w:bookmarkStart w:id="1167" w:name="_Toc348341768"/>
      <w:bookmarkStart w:id="1168" w:name="_Toc348341925"/>
      <w:bookmarkStart w:id="1169" w:name="_Toc359236309"/>
      <w:bookmarkStart w:id="1170" w:name="_Toc495952567"/>
      <w:bookmarkStart w:id="1171" w:name="_Toc532896145"/>
      <w:bookmarkStart w:id="1172" w:name="_Toc245957"/>
      <w:bookmarkStart w:id="1173" w:name="_Toc861872"/>
      <w:bookmarkStart w:id="1174" w:name="_Toc862876"/>
      <w:bookmarkStart w:id="1175" w:name="_Toc866865"/>
      <w:bookmarkStart w:id="1176" w:name="_Toc879974"/>
      <w:bookmarkStart w:id="1177" w:name="_Toc138585491"/>
      <w:bookmarkStart w:id="1178" w:name="_Toc234051162"/>
      <w:bookmarkStart w:id="1179"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80" w:name="CTI"/>
      <w:bookmarkEnd w:id="1180"/>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CB931C"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81" w:name="_Toc532896146"/>
      <w:bookmarkStart w:id="1182" w:name="_Toc245958"/>
      <w:r w:rsidRPr="009901C4">
        <w:rPr>
          <w:noProof/>
        </w:rPr>
        <w:t xml:space="preserve">CTI </w:t>
      </w:r>
      <w:r w:rsidRPr="00182B11">
        <w:t>field</w:t>
      </w:r>
      <w:r w:rsidRPr="009901C4">
        <w:rPr>
          <w:noProof/>
        </w:rPr>
        <w:t xml:space="preserve"> definitions</w:t>
      </w:r>
      <w:bookmarkEnd w:id="1181"/>
      <w:bookmarkEnd w:id="1182"/>
      <w:r w:rsidRPr="009901C4">
        <w:rPr>
          <w:noProof/>
        </w:rPr>
        <w:fldChar w:fldCharType="begin"/>
      </w:r>
      <w:r w:rsidRPr="009901C4">
        <w:rPr>
          <w:noProof/>
        </w:rPr>
        <w:instrText xml:space="preserve"> XE "CTI - data element definitions" </w:instrText>
      </w:r>
      <w:r w:rsidRPr="009901C4">
        <w:rPr>
          <w:noProof/>
        </w:rPr>
        <w:fldChar w:fldCharType="end"/>
      </w:r>
      <w:bookmarkStart w:id="1183" w:name="_Toc234055465"/>
      <w:bookmarkEnd w:id="1183"/>
    </w:p>
    <w:p w14:paraId="290FB432" w14:textId="77777777" w:rsidR="00DD6D98" w:rsidRPr="009901C4" w:rsidRDefault="00DD6D98" w:rsidP="00182B11">
      <w:pPr>
        <w:pStyle w:val="Heading4"/>
        <w:rPr>
          <w:noProof/>
        </w:rPr>
      </w:pPr>
      <w:bookmarkStart w:id="1184" w:name="_Toc532896147"/>
      <w:bookmarkStart w:id="1185"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4"/>
      <w:bookmarkEnd w:id="1185"/>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6" w:name="_Toc532896148"/>
      <w:bookmarkStart w:id="1187"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6"/>
      <w:bookmarkEnd w:id="1187"/>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8" w:name="_Toc532896149"/>
      <w:bookmarkStart w:id="1189"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8"/>
      <w:bookmarkEnd w:id="1189"/>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90" w:name="_Toc348246855"/>
      <w:bookmarkStart w:id="1191" w:name="_Toc348255325"/>
      <w:bookmarkStart w:id="1192" w:name="_Toc348259449"/>
      <w:bookmarkStart w:id="1193" w:name="_Toc348259470"/>
      <w:bookmarkStart w:id="1194" w:name="_Toc348341769"/>
      <w:bookmarkStart w:id="1195" w:name="_Toc348341926"/>
      <w:bookmarkStart w:id="1196" w:name="_Toc359236310"/>
      <w:bookmarkStart w:id="1197" w:name="_Toc495952568"/>
      <w:bookmarkStart w:id="1198" w:name="_Toc532896150"/>
      <w:bookmarkStart w:id="1199" w:name="_Toc245962"/>
      <w:bookmarkStart w:id="1200" w:name="_Toc861873"/>
      <w:bookmarkStart w:id="1201" w:name="_Toc862877"/>
      <w:bookmarkStart w:id="1202" w:name="_Toc866866"/>
      <w:bookmarkStart w:id="1203" w:name="_Toc879975"/>
      <w:bookmarkStart w:id="1204" w:name="_Toc138585492"/>
      <w:bookmarkStart w:id="1205"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6"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7" w:name="_Toc348246856"/>
      <w:bookmarkStart w:id="1208" w:name="_Toc348255326"/>
      <w:bookmarkStart w:id="1209" w:name="_Toc348259450"/>
      <w:bookmarkStart w:id="1210" w:name="_Toc348259471"/>
      <w:bookmarkStart w:id="1211" w:name="_Toc348341770"/>
      <w:bookmarkStart w:id="1212" w:name="_Toc348341927"/>
      <w:bookmarkStart w:id="1213" w:name="_Toc359236311"/>
      <w:bookmarkStart w:id="1214" w:name="_Toc495952569"/>
      <w:bookmarkStart w:id="1215" w:name="_Toc532896151"/>
      <w:bookmarkStart w:id="1216" w:name="_Toc245963"/>
      <w:bookmarkStart w:id="1217" w:name="_Toc861874"/>
      <w:bookmarkStart w:id="1218" w:name="_Toc862878"/>
      <w:bookmarkStart w:id="1219" w:name="_Toc866867"/>
      <w:bookmarkStart w:id="1220" w:name="_Toc879976"/>
      <w:bookmarkStart w:id="1221" w:name="_Toc138585493"/>
      <w:bookmarkStart w:id="1222" w:name="_Toc234051164"/>
      <w:bookmarkStart w:id="1223"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4" w:name="_Toc348246857"/>
      <w:bookmarkStart w:id="1225" w:name="_Toc348255327"/>
      <w:bookmarkStart w:id="1226" w:name="_Toc348259451"/>
      <w:bookmarkStart w:id="1227" w:name="_Toc348259472"/>
      <w:bookmarkStart w:id="1228" w:name="_Toc348341771"/>
      <w:bookmarkStart w:id="1229" w:name="_Toc348341928"/>
      <w:bookmarkStart w:id="1230" w:name="_Toc359236312"/>
      <w:bookmarkStart w:id="1231" w:name="_Toc495952570"/>
      <w:bookmarkStart w:id="1232" w:name="_Toc532896152"/>
      <w:bookmarkStart w:id="1233" w:name="_Toc245964"/>
      <w:bookmarkStart w:id="1234" w:name="_Toc861875"/>
      <w:bookmarkStart w:id="1235" w:name="_Toc862879"/>
      <w:bookmarkStart w:id="1236" w:name="_Toc866868"/>
      <w:bookmarkStart w:id="1237" w:name="_Toc879977"/>
      <w:bookmarkStart w:id="1238" w:name="_Toc138585494"/>
      <w:bookmarkStart w:id="1239" w:name="_Toc234051165"/>
      <w:bookmarkStart w:id="1240"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41" w:name="_Toc359236313"/>
      <w:bookmarkStart w:id="1242" w:name="_Toc495952571"/>
      <w:bookmarkStart w:id="1243" w:name="_Toc532896153"/>
      <w:bookmarkStart w:id="1244" w:name="_Toc245965"/>
      <w:bookmarkStart w:id="1245" w:name="_Toc861876"/>
      <w:bookmarkStart w:id="1246" w:name="_Toc862880"/>
      <w:bookmarkStart w:id="1247" w:name="_Toc866869"/>
      <w:bookmarkStart w:id="1248" w:name="_Toc879978"/>
      <w:bookmarkStart w:id="1249" w:name="_Toc138585495"/>
      <w:bookmarkStart w:id="1250" w:name="_Toc234051166"/>
      <w:bookmarkStart w:id="1251" w:name="_Toc28960210"/>
      <w:r w:rsidRPr="00182B11">
        <w:t>Clinical</w:t>
      </w:r>
      <w:r w:rsidRPr="009901C4">
        <w:rPr>
          <w:noProof/>
        </w:rPr>
        <w:t xml:space="preserve"> Trials – Examples of use</w:t>
      </w:r>
      <w:bookmarkEnd w:id="1241"/>
      <w:bookmarkEnd w:id="1242"/>
      <w:bookmarkEnd w:id="1243"/>
      <w:bookmarkEnd w:id="1244"/>
      <w:bookmarkEnd w:id="1245"/>
      <w:bookmarkEnd w:id="1246"/>
      <w:bookmarkEnd w:id="1247"/>
      <w:bookmarkEnd w:id="1248"/>
      <w:bookmarkEnd w:id="1249"/>
      <w:bookmarkEnd w:id="1250"/>
      <w:bookmarkEnd w:id="1251"/>
    </w:p>
    <w:p w14:paraId="03EFEB0C" w14:textId="77777777" w:rsidR="00DD6D98" w:rsidRPr="009901C4" w:rsidRDefault="00DD6D98" w:rsidP="00182B11">
      <w:pPr>
        <w:pStyle w:val="Heading3"/>
        <w:rPr>
          <w:noProof/>
        </w:rPr>
      </w:pPr>
      <w:bookmarkStart w:id="1252" w:name="_Toc348246859"/>
      <w:bookmarkStart w:id="1253" w:name="_Toc348255329"/>
      <w:bookmarkStart w:id="1254" w:name="_Toc348259453"/>
      <w:bookmarkStart w:id="1255" w:name="_Toc348259474"/>
      <w:bookmarkStart w:id="1256" w:name="_Toc348341773"/>
      <w:bookmarkStart w:id="1257" w:name="_Toc348341930"/>
      <w:bookmarkStart w:id="1258" w:name="_Toc359236314"/>
      <w:bookmarkStart w:id="1259" w:name="_Toc495952572"/>
      <w:bookmarkStart w:id="1260" w:name="_Toc532896154"/>
      <w:bookmarkStart w:id="1261" w:name="_Toc245966"/>
      <w:bookmarkStart w:id="1262" w:name="_Toc861877"/>
      <w:bookmarkStart w:id="1263" w:name="_Toc862881"/>
      <w:bookmarkStart w:id="1264" w:name="_Toc866870"/>
      <w:bookmarkStart w:id="1265" w:name="_Toc879979"/>
      <w:bookmarkStart w:id="1266" w:name="_Toc138585496"/>
      <w:bookmarkStart w:id="1267" w:name="_Toc234051167"/>
      <w:bookmarkStart w:id="1268" w:name="_Toc28960211"/>
      <w:r w:rsidRPr="009901C4">
        <w:rPr>
          <w:noProof/>
        </w:rPr>
        <w:t>CRM - Message When Patient Registered on a Clinical Tri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2618EC5D" w14:textId="77777777" w:rsidR="00DD6D98" w:rsidRPr="009901C4" w:rsidRDefault="00DD6D98" w:rsidP="00DD6D98">
      <w:pPr>
        <w:pStyle w:val="Example"/>
      </w:pPr>
      <w:bookmarkStart w:id="1269"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70" w:name="_Toc495952573"/>
      <w:bookmarkStart w:id="1271" w:name="_Toc532896155"/>
      <w:bookmarkStart w:id="1272" w:name="_Toc245967"/>
      <w:bookmarkStart w:id="1273" w:name="_Toc861878"/>
      <w:bookmarkStart w:id="1274" w:name="_Toc862882"/>
      <w:bookmarkStart w:id="1275" w:name="_Toc866871"/>
      <w:bookmarkStart w:id="1276" w:name="_Toc879980"/>
      <w:bookmarkStart w:id="1277" w:name="_Toc138585497"/>
      <w:bookmarkStart w:id="1278" w:name="_Toc234051168"/>
      <w:bookmarkStart w:id="1279" w:name="_Toc28960212"/>
      <w:r w:rsidRPr="009901C4">
        <w:rPr>
          <w:noProof/>
        </w:rPr>
        <w:t>CRM - Message When Patient Begins a Phase of a Clinical Trial</w:t>
      </w:r>
      <w:bookmarkEnd w:id="1269"/>
      <w:bookmarkEnd w:id="1270"/>
      <w:bookmarkEnd w:id="1271"/>
      <w:bookmarkEnd w:id="1272"/>
      <w:bookmarkEnd w:id="1273"/>
      <w:bookmarkEnd w:id="1274"/>
      <w:bookmarkEnd w:id="1275"/>
      <w:bookmarkEnd w:id="1276"/>
      <w:bookmarkEnd w:id="1277"/>
      <w:bookmarkEnd w:id="1278"/>
      <w:bookmarkEnd w:id="1279"/>
    </w:p>
    <w:p w14:paraId="3E722F8D" w14:textId="77777777" w:rsidR="00DD6D98" w:rsidRPr="009901C4" w:rsidRDefault="00DD6D98" w:rsidP="00DD6D98">
      <w:pPr>
        <w:pStyle w:val="Example"/>
      </w:pPr>
      <w:bookmarkStart w:id="1280"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81" w:name="_Toc495952574"/>
      <w:bookmarkStart w:id="1282" w:name="_Toc532896156"/>
      <w:bookmarkStart w:id="1283" w:name="_Toc245968"/>
      <w:bookmarkStart w:id="1284" w:name="_Toc861879"/>
      <w:bookmarkStart w:id="1285" w:name="_Toc862883"/>
      <w:bookmarkStart w:id="1286" w:name="_Toc866872"/>
      <w:bookmarkStart w:id="1287" w:name="_Toc879981"/>
      <w:bookmarkStart w:id="1288" w:name="_Toc138585498"/>
      <w:bookmarkStart w:id="1289" w:name="_Toc234051169"/>
      <w:bookmarkStart w:id="1290" w:name="_Toc28960213"/>
      <w:r w:rsidRPr="009901C4">
        <w:rPr>
          <w:noProof/>
        </w:rPr>
        <w:t>CSU - Message Reporting Monthly Patient Data Updates to the Sponsor</w:t>
      </w:r>
      <w:bookmarkEnd w:id="1280"/>
      <w:bookmarkEnd w:id="1281"/>
      <w:bookmarkEnd w:id="1282"/>
      <w:bookmarkEnd w:id="1283"/>
      <w:bookmarkEnd w:id="1284"/>
      <w:bookmarkEnd w:id="1285"/>
      <w:bookmarkEnd w:id="1286"/>
      <w:bookmarkEnd w:id="1287"/>
      <w:bookmarkEnd w:id="1288"/>
      <w:bookmarkEnd w:id="1289"/>
      <w:bookmarkEnd w:id="1290"/>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1" w:name="_Toc495952575"/>
      <w:bookmarkStart w:id="1292" w:name="_Toc532896157"/>
      <w:bookmarkStart w:id="1293" w:name="_Toc245969"/>
      <w:bookmarkStart w:id="1294" w:name="_Toc861880"/>
      <w:bookmarkStart w:id="1295" w:name="_Toc862884"/>
      <w:bookmarkStart w:id="1296" w:name="_Toc866873"/>
      <w:bookmarkStart w:id="1297" w:name="_Toc879982"/>
      <w:bookmarkStart w:id="1298" w:name="_Toc138585499"/>
      <w:bookmarkStart w:id="1299"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300" w:name="_Toc28960214"/>
      <w:r w:rsidRPr="00182B11">
        <w:t>Product</w:t>
      </w:r>
      <w:r w:rsidRPr="009901C4">
        <w:rPr>
          <w:noProof/>
        </w:rPr>
        <w:t xml:space="preserve"> Experience</w:t>
      </w:r>
      <w:bookmarkEnd w:id="1291"/>
      <w:bookmarkEnd w:id="1292"/>
      <w:bookmarkEnd w:id="1293"/>
      <w:bookmarkEnd w:id="1294"/>
      <w:bookmarkEnd w:id="1295"/>
      <w:bookmarkEnd w:id="1296"/>
      <w:bookmarkEnd w:id="1297"/>
      <w:bookmarkEnd w:id="1298"/>
      <w:bookmarkEnd w:id="1299"/>
      <w:bookmarkEnd w:id="1300"/>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301" w:name="_Toc495952576"/>
      <w:bookmarkStart w:id="1302" w:name="_Toc532896158"/>
      <w:bookmarkStart w:id="1303" w:name="_Toc245970"/>
      <w:bookmarkStart w:id="1304" w:name="_Toc861881"/>
      <w:bookmarkStart w:id="1305" w:name="_Toc862885"/>
      <w:bookmarkStart w:id="1306" w:name="_Toc866874"/>
      <w:bookmarkStart w:id="1307" w:name="_Toc879983"/>
      <w:bookmarkStart w:id="1308" w:name="_Toc138585500"/>
      <w:bookmarkStart w:id="1309" w:name="_Toc234051171"/>
      <w:bookmarkStart w:id="1310" w:name="_Toc28960215"/>
      <w:r w:rsidRPr="00182B11">
        <w:t>Glossary</w:t>
      </w:r>
      <w:bookmarkEnd w:id="1301"/>
      <w:bookmarkEnd w:id="1302"/>
      <w:bookmarkEnd w:id="1303"/>
      <w:bookmarkEnd w:id="1304"/>
      <w:bookmarkEnd w:id="1305"/>
      <w:bookmarkEnd w:id="1306"/>
      <w:bookmarkEnd w:id="1307"/>
      <w:bookmarkEnd w:id="1308"/>
      <w:bookmarkEnd w:id="1309"/>
      <w:bookmarkEnd w:id="1310"/>
    </w:p>
    <w:p w14:paraId="7153D826" w14:textId="77777777" w:rsidR="00DD6D98" w:rsidRPr="009901C4" w:rsidRDefault="00DD6D98" w:rsidP="00182B11">
      <w:pPr>
        <w:pStyle w:val="Heading4"/>
        <w:rPr>
          <w:noProof/>
        </w:rPr>
      </w:pPr>
      <w:r w:rsidRPr="00182B11">
        <w:t>hiddentext</w:t>
      </w:r>
      <w:bookmarkStart w:id="1311" w:name="_Toc532896159"/>
      <w:bookmarkStart w:id="1312" w:name="_Toc536859639"/>
      <w:bookmarkStart w:id="1313" w:name="_Toc245971"/>
      <w:bookmarkStart w:id="1314" w:name="_Toc234055478"/>
      <w:bookmarkEnd w:id="1311"/>
      <w:bookmarkEnd w:id="1312"/>
      <w:bookmarkEnd w:id="1313"/>
      <w:bookmarkEnd w:id="1314"/>
    </w:p>
    <w:p w14:paraId="38981879" w14:textId="77777777" w:rsidR="00DD6D98" w:rsidRPr="009901C4" w:rsidRDefault="00DD6D98" w:rsidP="00182B11">
      <w:pPr>
        <w:pStyle w:val="Heading4"/>
        <w:rPr>
          <w:noProof/>
        </w:rPr>
      </w:pPr>
      <w:bookmarkStart w:id="1315" w:name="_Toc532896160"/>
      <w:bookmarkStart w:id="1316" w:name="_Toc245972"/>
      <w:r w:rsidRPr="009901C4">
        <w:rPr>
          <w:noProof/>
        </w:rPr>
        <w:t>Drug:</w:t>
      </w:r>
      <w:bookmarkEnd w:id="1315"/>
      <w:bookmarkEnd w:id="1316"/>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7" w:name="_Toc532896161"/>
      <w:bookmarkStart w:id="1318" w:name="_Toc245973"/>
      <w:r w:rsidRPr="009901C4">
        <w:rPr>
          <w:noProof/>
        </w:rPr>
        <w:t>Medical device:</w:t>
      </w:r>
      <w:bookmarkEnd w:id="1317"/>
      <w:bookmarkEnd w:id="1318"/>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19" w:name="_Toc532896162"/>
      <w:bookmarkStart w:id="1320" w:name="_Toc245974"/>
      <w:r w:rsidRPr="009901C4">
        <w:rPr>
          <w:noProof/>
        </w:rPr>
        <w:t>Product:</w:t>
      </w:r>
      <w:bookmarkEnd w:id="1319"/>
      <w:bookmarkEnd w:id="1320"/>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21" w:name="_Toc532896163"/>
      <w:bookmarkStart w:id="1322" w:name="_Toc245975"/>
      <w:r w:rsidRPr="009901C4">
        <w:rPr>
          <w:noProof/>
        </w:rPr>
        <w:t>Non-proprietary (generic) name:</w:t>
      </w:r>
      <w:bookmarkEnd w:id="1321"/>
      <w:bookmarkEnd w:id="1322"/>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3" w:name="_Toc532896164"/>
      <w:bookmarkStart w:id="1324" w:name="_Toc245976"/>
      <w:r w:rsidRPr="009901C4">
        <w:rPr>
          <w:noProof/>
        </w:rPr>
        <w:t>Trade (brand) name:</w:t>
      </w:r>
      <w:bookmarkEnd w:id="1323"/>
      <w:bookmarkEnd w:id="1324"/>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5" w:name="_Toc532896165"/>
      <w:bookmarkStart w:id="1326" w:name="_Toc245977"/>
      <w:r w:rsidRPr="009901C4">
        <w:rPr>
          <w:noProof/>
        </w:rPr>
        <w:t>Adverse event/adverse experience:</w:t>
      </w:r>
      <w:bookmarkEnd w:id="1325"/>
      <w:bookmarkEnd w:id="1326"/>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7" w:name="_Toc532896166"/>
      <w:bookmarkStart w:id="1328" w:name="_Toc245978"/>
      <w:r w:rsidRPr="009901C4">
        <w:rPr>
          <w:noProof/>
        </w:rPr>
        <w:t>Adverse drug reaction:</w:t>
      </w:r>
      <w:bookmarkEnd w:id="1327"/>
      <w:bookmarkEnd w:id="1328"/>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29" w:name="_Toc532896167"/>
      <w:bookmarkStart w:id="1330" w:name="_Toc245979"/>
      <w:r w:rsidRPr="009901C4">
        <w:rPr>
          <w:noProof/>
        </w:rPr>
        <w:t>Causation:</w:t>
      </w:r>
      <w:bookmarkEnd w:id="1329"/>
      <w:bookmarkEnd w:id="1330"/>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31" w:name="_Toc532896168"/>
      <w:bookmarkStart w:id="1332" w:name="_Toc245980"/>
      <w:r w:rsidRPr="009901C4">
        <w:rPr>
          <w:noProof/>
        </w:rPr>
        <w:t>Causal relationship:</w:t>
      </w:r>
      <w:bookmarkEnd w:id="1331"/>
      <w:bookmarkEnd w:id="1332"/>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3" w:name="_Toc532896169"/>
      <w:bookmarkStart w:id="1334" w:name="_Toc245981"/>
      <w:r w:rsidRPr="009901C4">
        <w:rPr>
          <w:noProof/>
        </w:rPr>
        <w:t>Regulatory agency:</w:t>
      </w:r>
      <w:bookmarkEnd w:id="1333"/>
      <w:bookmarkEnd w:id="1334"/>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5" w:name="_Toc532896170"/>
      <w:bookmarkStart w:id="1336" w:name="_Toc245982"/>
      <w:r w:rsidRPr="009901C4">
        <w:rPr>
          <w:noProof/>
        </w:rPr>
        <w:t>Product manufacturer:</w:t>
      </w:r>
      <w:bookmarkEnd w:id="1335"/>
      <w:bookmarkEnd w:id="1336"/>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7" w:name="_Toc532896171"/>
      <w:bookmarkStart w:id="1338" w:name="_Toc245983"/>
      <w:r w:rsidRPr="009901C4">
        <w:rPr>
          <w:noProof/>
        </w:rPr>
        <w:t>Holder of marketing authorization:</w:t>
      </w:r>
      <w:bookmarkEnd w:id="1337"/>
      <w:bookmarkEnd w:id="1338"/>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39" w:name="_Toc532896172"/>
      <w:bookmarkStart w:id="1340" w:name="_Toc245984"/>
      <w:r w:rsidRPr="009901C4">
        <w:rPr>
          <w:noProof/>
        </w:rPr>
        <w:t>Serious adverse product reaction:</w:t>
      </w:r>
      <w:bookmarkEnd w:id="1339"/>
      <w:bookmarkEnd w:id="1340"/>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41" w:name="_Toc532896173"/>
      <w:bookmarkStart w:id="1342" w:name="_Toc245985"/>
      <w:r w:rsidRPr="009901C4">
        <w:rPr>
          <w:noProof/>
        </w:rPr>
        <w:t>Expected adverse product reaction:</w:t>
      </w:r>
      <w:bookmarkEnd w:id="1341"/>
      <w:bookmarkEnd w:id="1342"/>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3" w:name="_Toc495952577"/>
      <w:bookmarkStart w:id="1344" w:name="_Toc532896174"/>
      <w:bookmarkStart w:id="1345" w:name="_Toc245986"/>
      <w:bookmarkStart w:id="1346" w:name="_Toc861882"/>
      <w:bookmarkStart w:id="1347" w:name="_Toc862886"/>
      <w:bookmarkStart w:id="1348" w:name="_Toc866875"/>
      <w:bookmarkStart w:id="1349" w:name="_Toc879984"/>
      <w:bookmarkStart w:id="1350" w:name="_Toc138585501"/>
      <w:bookmarkStart w:id="1351" w:name="_Toc234051172"/>
      <w:bookmarkStart w:id="1352" w:name="_Toc28960216"/>
      <w:r w:rsidRPr="00182B11">
        <w:t>References</w:t>
      </w:r>
      <w:bookmarkEnd w:id="1343"/>
      <w:bookmarkEnd w:id="1344"/>
      <w:bookmarkEnd w:id="1345"/>
      <w:bookmarkEnd w:id="1346"/>
      <w:bookmarkEnd w:id="1347"/>
      <w:bookmarkEnd w:id="1348"/>
      <w:bookmarkEnd w:id="1349"/>
      <w:bookmarkEnd w:id="1350"/>
      <w:bookmarkEnd w:id="1351"/>
      <w:bookmarkEnd w:id="1352"/>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3" w:name="_Toc359236319"/>
      <w:bookmarkStart w:id="1354" w:name="_Toc495952578"/>
      <w:bookmarkStart w:id="1355" w:name="_Toc532896175"/>
      <w:bookmarkStart w:id="1356" w:name="_Toc245987"/>
      <w:bookmarkStart w:id="1357" w:name="_Toc861883"/>
      <w:bookmarkStart w:id="1358" w:name="_Toc862887"/>
      <w:bookmarkStart w:id="1359" w:name="_Toc866876"/>
      <w:bookmarkStart w:id="1360" w:name="_Toc879985"/>
      <w:bookmarkStart w:id="1361" w:name="_Toc138585502"/>
      <w:bookmarkStart w:id="1362" w:name="_Toc234051173"/>
      <w:bookmarkStart w:id="1363" w:name="_Toc28960217"/>
      <w:r w:rsidRPr="00182B11">
        <w:t>Product</w:t>
      </w:r>
      <w:r w:rsidRPr="009901C4">
        <w:rPr>
          <w:noProof/>
        </w:rPr>
        <w:t xml:space="preserve"> Experience - Trigger Events And Message Definitions</w:t>
      </w:r>
      <w:bookmarkEnd w:id="1353"/>
      <w:bookmarkEnd w:id="1354"/>
      <w:bookmarkEnd w:id="1355"/>
      <w:bookmarkEnd w:id="1356"/>
      <w:bookmarkEnd w:id="1357"/>
      <w:bookmarkEnd w:id="1358"/>
      <w:bookmarkEnd w:id="1359"/>
      <w:bookmarkEnd w:id="1360"/>
      <w:bookmarkEnd w:id="1361"/>
      <w:bookmarkEnd w:id="1362"/>
      <w:bookmarkEnd w:id="1363"/>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4" w:name="_Toc348246916"/>
      <w:bookmarkStart w:id="1365" w:name="_Toc348255710"/>
      <w:bookmarkStart w:id="1366" w:name="_Toc348259575"/>
      <w:bookmarkStart w:id="1367" w:name="_Toc348342188"/>
      <w:bookmarkStart w:id="1368" w:name="_Toc359236320"/>
      <w:bookmarkStart w:id="1369" w:name="_Toc532896176"/>
      <w:bookmarkStart w:id="1370" w:name="_Toc245988"/>
      <w:bookmarkStart w:id="1371" w:name="_Toc495952579"/>
      <w:bookmarkStart w:id="1372" w:name="_Toc861884"/>
      <w:bookmarkStart w:id="1373" w:name="_Toc862888"/>
      <w:bookmarkStart w:id="1374" w:name="_Toc866877"/>
      <w:bookmarkStart w:id="1375" w:name="_Toc879986"/>
      <w:bookmarkStart w:id="1376" w:name="_Toc138585503"/>
      <w:bookmarkStart w:id="1377" w:name="_Toc234051174"/>
      <w:bookmarkStart w:id="1378" w:name="_Toc28960218"/>
      <w:r w:rsidRPr="009901C4">
        <w:rPr>
          <w:noProof/>
        </w:rPr>
        <w:t xml:space="preserve">PEX - </w:t>
      </w:r>
      <w:r w:rsidRPr="00182B11">
        <w:t>Product</w:t>
      </w:r>
      <w:r w:rsidRPr="009901C4">
        <w:rPr>
          <w:noProof/>
        </w:rPr>
        <w:t xml:space="preserve"> Experience Message</w:t>
      </w:r>
      <w:bookmarkEnd w:id="1364"/>
      <w:bookmarkEnd w:id="1365"/>
      <w:bookmarkEnd w:id="1366"/>
      <w:bookmarkEnd w:id="1367"/>
      <w:bookmarkEnd w:id="1368"/>
      <w:r w:rsidRPr="009901C4">
        <w:rPr>
          <w:noProof/>
        </w:rPr>
        <w:t xml:space="preserve"> (Events P07, P08</w:t>
      </w:r>
      <w:bookmarkEnd w:id="1369"/>
      <w:bookmarkEnd w:id="1370"/>
      <w:r w:rsidRPr="009901C4">
        <w:rPr>
          <w:noProof/>
        </w:rPr>
        <w:fldChar w:fldCharType="begin"/>
      </w:r>
      <w:r w:rsidRPr="009901C4">
        <w:rPr>
          <w:noProof/>
        </w:rPr>
        <w:instrText xml:space="preserve"> XE "P07, P08" </w:instrText>
      </w:r>
      <w:r w:rsidRPr="009901C4">
        <w:rPr>
          <w:noProof/>
        </w:rPr>
        <w:fldChar w:fldCharType="end"/>
      </w:r>
      <w:bookmarkEnd w:id="1371"/>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2"/>
      <w:bookmarkEnd w:id="1373"/>
      <w:bookmarkEnd w:id="1374"/>
      <w:bookmarkEnd w:id="1375"/>
      <w:bookmarkEnd w:id="1376"/>
      <w:bookmarkEnd w:id="1377"/>
      <w:bookmarkEnd w:id="1378"/>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32D75F75"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9" w:name="_Toc495952580"/>
      <w:bookmarkStart w:id="1380" w:name="_Toc532896177"/>
      <w:bookmarkStart w:id="1381" w:name="_Toc245989"/>
      <w:bookmarkStart w:id="1382" w:name="_Toc861885"/>
      <w:bookmarkStart w:id="1383" w:name="_Toc862889"/>
      <w:bookmarkStart w:id="1384" w:name="_Toc866878"/>
      <w:bookmarkStart w:id="1385" w:name="_Toc879987"/>
      <w:bookmarkStart w:id="1386" w:name="_Toc138585504"/>
      <w:bookmarkStart w:id="1387"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8"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9"/>
      <w:bookmarkEnd w:id="1380"/>
      <w:bookmarkEnd w:id="1381"/>
      <w:bookmarkEnd w:id="1382"/>
      <w:bookmarkEnd w:id="1383"/>
      <w:bookmarkEnd w:id="1384"/>
      <w:bookmarkEnd w:id="1385"/>
      <w:bookmarkEnd w:id="1386"/>
      <w:bookmarkEnd w:id="1387"/>
      <w:bookmarkEnd w:id="1388"/>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89" w:name="_Toc202194983"/>
      <w:bookmarkStart w:id="1390" w:name="_Toc202544390"/>
      <w:bookmarkStart w:id="1391" w:name="_Toc234048973"/>
      <w:bookmarkStart w:id="1392" w:name="_Toc234051182"/>
      <w:bookmarkStart w:id="1393" w:name="_Toc234052824"/>
      <w:bookmarkStart w:id="1394" w:name="_Toc234055503"/>
      <w:bookmarkStart w:id="1395" w:name="_Toc234057932"/>
      <w:bookmarkStart w:id="1396" w:name="_Toc202195074"/>
      <w:bookmarkStart w:id="1397" w:name="_Toc202544481"/>
      <w:bookmarkStart w:id="1398" w:name="_Toc234049064"/>
      <w:bookmarkStart w:id="1399" w:name="_Toc234051273"/>
      <w:bookmarkStart w:id="1400" w:name="_Toc234052915"/>
      <w:bookmarkStart w:id="1401" w:name="_Toc234055594"/>
      <w:bookmarkStart w:id="1402" w:name="_Toc234058023"/>
      <w:bookmarkStart w:id="1403" w:name="_Toc202195086"/>
      <w:bookmarkStart w:id="1404" w:name="_Toc202544493"/>
      <w:bookmarkStart w:id="1405" w:name="_Toc234049076"/>
      <w:bookmarkStart w:id="1406" w:name="_Toc234051285"/>
      <w:bookmarkStart w:id="1407" w:name="_Toc234052927"/>
      <w:bookmarkStart w:id="1408" w:name="_Toc234055606"/>
      <w:bookmarkStart w:id="1409" w:name="_Toc234058035"/>
      <w:bookmarkStart w:id="1410" w:name="_Toc202195090"/>
      <w:bookmarkStart w:id="1411" w:name="_Toc202544497"/>
      <w:bookmarkStart w:id="1412" w:name="_Toc234049080"/>
      <w:bookmarkStart w:id="1413" w:name="_Toc234051289"/>
      <w:bookmarkStart w:id="1414" w:name="_Toc234052931"/>
      <w:bookmarkStart w:id="1415" w:name="_Toc234055610"/>
      <w:bookmarkStart w:id="1416" w:name="_Toc234058039"/>
      <w:bookmarkStart w:id="1417" w:name="_Toc202195106"/>
      <w:bookmarkStart w:id="1418" w:name="_Toc202544513"/>
      <w:bookmarkStart w:id="1419" w:name="_Toc234049096"/>
      <w:bookmarkStart w:id="1420" w:name="_Toc234051305"/>
      <w:bookmarkStart w:id="1421" w:name="_Toc234052947"/>
      <w:bookmarkStart w:id="1422" w:name="_Toc234055626"/>
      <w:bookmarkStart w:id="1423" w:name="_Toc234058055"/>
      <w:bookmarkStart w:id="1424" w:name="_Toc202195110"/>
      <w:bookmarkStart w:id="1425" w:name="_Toc202544517"/>
      <w:bookmarkStart w:id="1426" w:name="_Toc234049100"/>
      <w:bookmarkStart w:id="1427" w:name="_Toc234051309"/>
      <w:bookmarkStart w:id="1428" w:name="_Toc234052951"/>
      <w:bookmarkStart w:id="1429" w:name="_Toc234055630"/>
      <w:bookmarkStart w:id="1430" w:name="_Toc234058059"/>
      <w:bookmarkStart w:id="1431" w:name="_Toc202195118"/>
      <w:bookmarkStart w:id="1432" w:name="_Toc202544525"/>
      <w:bookmarkStart w:id="1433" w:name="_Toc234049108"/>
      <w:bookmarkStart w:id="1434" w:name="_Toc234051317"/>
      <w:bookmarkStart w:id="1435" w:name="_Toc234052959"/>
      <w:bookmarkStart w:id="1436" w:name="_Toc234055638"/>
      <w:bookmarkStart w:id="1437" w:name="_Toc234058067"/>
      <w:bookmarkStart w:id="1438" w:name="_Toc495952581"/>
      <w:bookmarkStart w:id="1439" w:name="_Toc532896178"/>
      <w:bookmarkStart w:id="1440" w:name="_Toc245990"/>
      <w:bookmarkStart w:id="1441" w:name="_Toc861886"/>
      <w:bookmarkStart w:id="1442" w:name="_Toc862890"/>
      <w:bookmarkStart w:id="1443" w:name="_Toc866879"/>
      <w:bookmarkStart w:id="1444" w:name="_Toc879988"/>
      <w:bookmarkStart w:id="1445" w:name="_Toc138585505"/>
      <w:bookmarkStart w:id="1446" w:name="_Toc234051321"/>
      <w:bookmarkStart w:id="1447" w:name="_Toc28960220"/>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r w:rsidRPr="00182B11">
        <w:t>Product</w:t>
      </w:r>
      <w:r w:rsidRPr="009901C4">
        <w:rPr>
          <w:noProof/>
        </w:rPr>
        <w:t xml:space="preserve"> Experience – Segment Definitions</w:t>
      </w:r>
      <w:bookmarkEnd w:id="1438"/>
      <w:bookmarkEnd w:id="1439"/>
      <w:bookmarkEnd w:id="1440"/>
      <w:bookmarkEnd w:id="1441"/>
      <w:bookmarkEnd w:id="1442"/>
      <w:bookmarkEnd w:id="1443"/>
      <w:bookmarkEnd w:id="1444"/>
      <w:bookmarkEnd w:id="1445"/>
      <w:bookmarkEnd w:id="1446"/>
      <w:bookmarkEnd w:id="1447"/>
    </w:p>
    <w:p w14:paraId="46DA0EB5" w14:textId="77777777" w:rsidR="00DD6D98" w:rsidRPr="009901C4" w:rsidRDefault="00DD6D98" w:rsidP="00182B11">
      <w:pPr>
        <w:pStyle w:val="Heading3"/>
        <w:rPr>
          <w:noProof/>
        </w:rPr>
      </w:pPr>
      <w:bookmarkStart w:id="1448" w:name="_Toc348246918"/>
      <w:bookmarkStart w:id="1449" w:name="_Toc348255712"/>
      <w:bookmarkStart w:id="1450" w:name="_Toc348259577"/>
      <w:bookmarkStart w:id="1451" w:name="_Toc348342190"/>
      <w:bookmarkStart w:id="1452" w:name="_Toc359236322"/>
      <w:bookmarkStart w:id="1453" w:name="_Toc495952582"/>
      <w:bookmarkStart w:id="1454" w:name="_Toc532896179"/>
      <w:bookmarkStart w:id="1455" w:name="_Toc245991"/>
      <w:bookmarkStart w:id="1456" w:name="_Toc861887"/>
      <w:bookmarkStart w:id="1457" w:name="_Toc862891"/>
      <w:bookmarkStart w:id="1458" w:name="_Toc866880"/>
      <w:bookmarkStart w:id="1459" w:name="_Toc879989"/>
      <w:bookmarkStart w:id="1460" w:name="_Toc138585506"/>
      <w:bookmarkStart w:id="1461" w:name="_Toc234051322"/>
      <w:bookmarkStart w:id="1462"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3" w:name="PES"/>
      <w:bookmarkEnd w:id="1463"/>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4" w:name="_Toc532896180"/>
      <w:bookmarkStart w:id="1465" w:name="_Toc245992"/>
      <w:r w:rsidRPr="009901C4">
        <w:rPr>
          <w:noProof/>
        </w:rPr>
        <w:t xml:space="preserve">PES - </w:t>
      </w:r>
      <w:r w:rsidRPr="00182B11">
        <w:t>field</w:t>
      </w:r>
      <w:r w:rsidRPr="009901C4">
        <w:rPr>
          <w:noProof/>
        </w:rPr>
        <w:t xml:space="preserve"> definitions</w:t>
      </w:r>
      <w:bookmarkStart w:id="1466" w:name="_Toc234055644"/>
      <w:bookmarkEnd w:id="1464"/>
      <w:bookmarkEnd w:id="1465"/>
      <w:bookmarkEnd w:id="1466"/>
    </w:p>
    <w:p w14:paraId="206CAA21" w14:textId="77777777" w:rsidR="00DD6D98" w:rsidRPr="009901C4" w:rsidRDefault="00DD6D98" w:rsidP="00182B11">
      <w:pPr>
        <w:pStyle w:val="Heading4"/>
        <w:rPr>
          <w:noProof/>
        </w:rPr>
      </w:pPr>
      <w:bookmarkStart w:id="1467" w:name="_Toc532896181"/>
      <w:bookmarkStart w:id="1468"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7"/>
      <w:bookmarkEnd w:id="1468"/>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69" w:name="_Toc532896182"/>
      <w:bookmarkStart w:id="1470"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9"/>
      <w:bookmarkEnd w:id="1470"/>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71" w:name="_Toc532896183"/>
      <w:bookmarkStart w:id="1472"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1"/>
      <w:bookmarkEnd w:id="1472"/>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3" w:name="_Toc532896184"/>
      <w:bookmarkStart w:id="1474"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3"/>
      <w:bookmarkEnd w:id="1474"/>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5" w:name="_Toc532896185"/>
      <w:bookmarkStart w:id="1476"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5"/>
      <w:bookmarkEnd w:id="1476"/>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7" w:name="_Toc532896186"/>
      <w:bookmarkStart w:id="1478"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7"/>
      <w:bookmarkEnd w:id="1478"/>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79" w:name="_Toc532896187"/>
      <w:bookmarkStart w:id="1480"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9"/>
      <w:bookmarkEnd w:id="1480"/>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81" w:name="_Toc532896188"/>
      <w:bookmarkStart w:id="1482"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1"/>
      <w:bookmarkEnd w:id="1482"/>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3" w:name="_Toc532896189"/>
      <w:bookmarkStart w:id="1484"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3"/>
      <w:bookmarkEnd w:id="1484"/>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5" w:name="_Toc532896190"/>
      <w:bookmarkStart w:id="1486"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5"/>
      <w:bookmarkEnd w:id="1486"/>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7" w:name="_Toc532896191"/>
      <w:bookmarkStart w:id="1488"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7"/>
      <w:bookmarkEnd w:id="1488"/>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89" w:name="HL70234"/>
      <w:bookmarkStart w:id="1490" w:name="_Toc234055656"/>
      <w:bookmarkStart w:id="1491" w:name="_Toc532896192"/>
      <w:bookmarkStart w:id="1492" w:name="_Toc246004"/>
      <w:bookmarkEnd w:id="1489"/>
      <w:bookmarkEnd w:id="1490"/>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1"/>
      <w:bookmarkEnd w:id="1492"/>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3" w:name="HL70235"/>
      <w:bookmarkStart w:id="1494" w:name="_Toc234055702"/>
      <w:bookmarkStart w:id="1495" w:name="_Toc532896193"/>
      <w:bookmarkStart w:id="1496" w:name="_Toc246005"/>
      <w:bookmarkEnd w:id="1493"/>
      <w:bookmarkEnd w:id="1494"/>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5"/>
      <w:bookmarkEnd w:id="1496"/>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7" w:name="HL70236"/>
      <w:bookmarkStart w:id="1498" w:name="_Toc234049114"/>
      <w:bookmarkStart w:id="1499" w:name="_Toc234051323"/>
      <w:bookmarkStart w:id="1500" w:name="_Toc234052965"/>
      <w:bookmarkStart w:id="1501" w:name="_Toc234055748"/>
      <w:bookmarkStart w:id="1502" w:name="_Toc234058073"/>
      <w:bookmarkStart w:id="1503" w:name="_Toc348246919"/>
      <w:bookmarkStart w:id="1504" w:name="_Toc348255713"/>
      <w:bookmarkStart w:id="1505" w:name="_Toc348259578"/>
      <w:bookmarkStart w:id="1506" w:name="_Toc348342191"/>
      <w:bookmarkStart w:id="1507" w:name="_Toc359236323"/>
      <w:bookmarkStart w:id="1508" w:name="_Toc495952583"/>
      <w:bookmarkStart w:id="1509" w:name="_Toc532896194"/>
      <w:bookmarkStart w:id="1510" w:name="_Toc246006"/>
      <w:bookmarkStart w:id="1511" w:name="_Toc861888"/>
      <w:bookmarkStart w:id="1512" w:name="_Toc862892"/>
      <w:bookmarkStart w:id="1513" w:name="_Toc866881"/>
      <w:bookmarkStart w:id="1514" w:name="_Toc879990"/>
      <w:bookmarkStart w:id="1515" w:name="_Toc138585507"/>
      <w:bookmarkStart w:id="1516" w:name="_Toc234051344"/>
      <w:bookmarkStart w:id="1517" w:name="_Toc28960222"/>
      <w:bookmarkEnd w:id="1497"/>
      <w:bookmarkEnd w:id="1498"/>
      <w:bookmarkEnd w:id="1499"/>
      <w:bookmarkEnd w:id="1500"/>
      <w:bookmarkEnd w:id="1501"/>
      <w:bookmarkEnd w:id="1502"/>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3"/>
      <w:bookmarkEnd w:id="1504"/>
      <w:bookmarkEnd w:id="1505"/>
      <w:bookmarkEnd w:id="1506"/>
      <w:r w:rsidRPr="009901C4">
        <w:rPr>
          <w:noProof/>
        </w:rPr>
        <w:t xml:space="preserve"> Segment</w:t>
      </w:r>
      <w:bookmarkEnd w:id="1507"/>
      <w:bookmarkEnd w:id="1508"/>
      <w:bookmarkEnd w:id="1509"/>
      <w:bookmarkEnd w:id="1510"/>
      <w:bookmarkEnd w:id="1511"/>
      <w:bookmarkEnd w:id="1512"/>
      <w:bookmarkEnd w:id="1513"/>
      <w:bookmarkEnd w:id="1514"/>
      <w:bookmarkEnd w:id="1515"/>
      <w:bookmarkEnd w:id="1516"/>
      <w:bookmarkEnd w:id="1517"/>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8" w:name="PEO"/>
      <w:bookmarkEnd w:id="1518"/>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19" w:name="_Toc532896195"/>
      <w:bookmarkStart w:id="1520" w:name="_Toc246007"/>
      <w:r w:rsidRPr="009901C4">
        <w:rPr>
          <w:noProof/>
        </w:rPr>
        <w:t>PEO field definitions</w:t>
      </w:r>
      <w:bookmarkEnd w:id="1519"/>
      <w:bookmarkEnd w:id="1520"/>
      <w:r w:rsidRPr="009901C4">
        <w:rPr>
          <w:noProof/>
        </w:rPr>
        <w:fldChar w:fldCharType="begin"/>
      </w:r>
      <w:r w:rsidRPr="009901C4">
        <w:rPr>
          <w:noProof/>
        </w:rPr>
        <w:instrText xml:space="preserve"> XE "PEO - data element definitions" </w:instrText>
      </w:r>
      <w:r w:rsidRPr="009901C4">
        <w:rPr>
          <w:noProof/>
        </w:rPr>
        <w:fldChar w:fldCharType="end"/>
      </w:r>
      <w:bookmarkStart w:id="1521" w:name="_Toc234055770"/>
      <w:bookmarkEnd w:id="1521"/>
    </w:p>
    <w:p w14:paraId="0E1EC7A7" w14:textId="77777777" w:rsidR="00DD6D98" w:rsidRPr="009901C4" w:rsidRDefault="00DD6D98" w:rsidP="00182B11">
      <w:pPr>
        <w:pStyle w:val="Heading4"/>
        <w:rPr>
          <w:noProof/>
        </w:rPr>
      </w:pPr>
      <w:bookmarkStart w:id="1522" w:name="_Toc532896196"/>
      <w:bookmarkStart w:id="1523"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2"/>
      <w:bookmarkEnd w:id="1523"/>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0430F1" w:rsidRDefault="00DD6D98" w:rsidP="00182B11">
      <w:pPr>
        <w:pStyle w:val="Heading4"/>
        <w:rPr>
          <w:noProof/>
          <w:lang w:val="nl-NL"/>
        </w:rPr>
      </w:pPr>
      <w:bookmarkStart w:id="1524" w:name="_Toc532896197"/>
      <w:bookmarkStart w:id="1525" w:name="_Toc246009"/>
      <w:r w:rsidRPr="000430F1">
        <w:rPr>
          <w:noProof/>
          <w:lang w:val="nl-NL"/>
        </w:rPr>
        <w:t>PEO-2   Event Symptom/Diagnosis Code</w:t>
      </w:r>
      <w:r w:rsidRPr="009901C4">
        <w:rPr>
          <w:noProof/>
        </w:rPr>
        <w:fldChar w:fldCharType="begin"/>
      </w:r>
      <w:r w:rsidRPr="000430F1">
        <w:rPr>
          <w:noProof/>
          <w:lang w:val="nl-NL"/>
        </w:rPr>
        <w:instrText xml:space="preserve"> XE "Event symptom/diagnosis code" </w:instrText>
      </w:r>
      <w:r w:rsidRPr="009901C4">
        <w:rPr>
          <w:noProof/>
        </w:rPr>
        <w:fldChar w:fldCharType="end"/>
      </w:r>
      <w:r w:rsidRPr="000430F1">
        <w:rPr>
          <w:noProof/>
          <w:lang w:val="nl-NL"/>
        </w:rPr>
        <w:t xml:space="preserve">   (CWE)   01074</w:t>
      </w:r>
      <w:bookmarkEnd w:id="1524"/>
      <w:bookmarkEnd w:id="1525"/>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6" w:name="_Toc532896198"/>
      <w:bookmarkStart w:id="1527"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6"/>
      <w:bookmarkEnd w:id="1527"/>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8" w:name="_Toc532896199"/>
      <w:bookmarkStart w:id="1529"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8"/>
      <w:bookmarkEnd w:id="1529"/>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30" w:name="_Toc532896200"/>
      <w:bookmarkStart w:id="1531"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0"/>
      <w:bookmarkEnd w:id="1531"/>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2" w:name="_Toc532896201"/>
      <w:bookmarkStart w:id="1533"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2"/>
      <w:bookmarkEnd w:id="1533"/>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4" w:name="_Toc532896202"/>
      <w:bookmarkStart w:id="1535"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4"/>
      <w:bookmarkEnd w:id="1535"/>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6" w:name="_Toc532896203"/>
      <w:bookmarkStart w:id="1537"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6"/>
      <w:bookmarkEnd w:id="1537"/>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8" w:name="HL70237"/>
      <w:bookmarkEnd w:id="1538"/>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39" w:name="_Toc532896204"/>
      <w:bookmarkStart w:id="1540"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9"/>
      <w:bookmarkEnd w:id="1540"/>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41" w:name="HL70238"/>
      <w:bookmarkStart w:id="1542" w:name="_Toc234055780"/>
      <w:bookmarkStart w:id="1543" w:name="_Toc532896205"/>
      <w:bookmarkStart w:id="1544" w:name="_Toc246017"/>
      <w:bookmarkEnd w:id="1541"/>
      <w:bookmarkEnd w:id="1542"/>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3"/>
      <w:bookmarkEnd w:id="1544"/>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5" w:name="HL70239"/>
      <w:bookmarkStart w:id="1546" w:name="_Toc234055798"/>
      <w:bookmarkStart w:id="1547" w:name="_Toc532896206"/>
      <w:bookmarkStart w:id="1548" w:name="_Toc246018"/>
      <w:bookmarkEnd w:id="1545"/>
      <w:bookmarkEnd w:id="1546"/>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7"/>
      <w:bookmarkEnd w:id="1548"/>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49" w:name="HL70240"/>
      <w:bookmarkStart w:id="1550" w:name="_Toc234055816"/>
      <w:bookmarkStart w:id="1551" w:name="_Toc532896207"/>
      <w:bookmarkStart w:id="1552" w:name="_Toc246019"/>
      <w:bookmarkEnd w:id="1549"/>
      <w:bookmarkEnd w:id="1550"/>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1"/>
      <w:bookmarkEnd w:id="1552"/>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3" w:name="HL70241"/>
      <w:bookmarkStart w:id="1554" w:name="_Toc234055858"/>
      <w:bookmarkStart w:id="1555" w:name="_Toc532896208"/>
      <w:bookmarkStart w:id="1556" w:name="_Toc246020"/>
      <w:bookmarkEnd w:id="1553"/>
      <w:bookmarkEnd w:id="1554"/>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5"/>
      <w:bookmarkEnd w:id="1556"/>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7" w:name="_Toc532896209"/>
      <w:bookmarkStart w:id="1558"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7"/>
      <w:bookmarkEnd w:id="1558"/>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59" w:name="_Toc532896210"/>
      <w:bookmarkStart w:id="1560"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9"/>
      <w:bookmarkEnd w:id="1560"/>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61" w:name="_Toc532896211"/>
      <w:bookmarkStart w:id="1562"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1"/>
      <w:bookmarkEnd w:id="1562"/>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3" w:name="_Toc532896212"/>
      <w:bookmarkStart w:id="1564"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3"/>
      <w:bookmarkEnd w:id="1564"/>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5" w:name="_Toc532896213"/>
      <w:bookmarkStart w:id="1566"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5"/>
      <w:bookmarkEnd w:id="1566"/>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7" w:name="_Toc532896214"/>
      <w:bookmarkStart w:id="1568"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7"/>
      <w:bookmarkEnd w:id="1568"/>
    </w:p>
    <w:p w14:paraId="5DFDAAA2" w14:textId="77777777" w:rsidR="00DD6D98" w:rsidRDefault="00DD6D98" w:rsidP="00DD6D98">
      <w:pPr>
        <w:pStyle w:val="Components"/>
      </w:pPr>
      <w:bookmarkStart w:id="1569"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9"/>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70" w:name="_Toc532896215"/>
      <w:bookmarkStart w:id="1571"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0"/>
      <w:bookmarkEnd w:id="1571"/>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2" w:name="_Toc532896216"/>
      <w:bookmarkStart w:id="1573"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2"/>
      <w:bookmarkEnd w:id="1573"/>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4" w:name="_Toc532896217"/>
      <w:bookmarkStart w:id="1575"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4"/>
      <w:bookmarkEnd w:id="1575"/>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6" w:name="HL70242"/>
      <w:bookmarkStart w:id="1577" w:name="_Toc234055901"/>
      <w:bookmarkStart w:id="1578" w:name="_Toc532896218"/>
      <w:bookmarkStart w:id="1579" w:name="_Toc246030"/>
      <w:bookmarkEnd w:id="1576"/>
      <w:bookmarkEnd w:id="1577"/>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8"/>
      <w:bookmarkEnd w:id="1579"/>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80" w:name="_Toc532896219"/>
      <w:bookmarkStart w:id="1581"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0"/>
      <w:bookmarkEnd w:id="1581"/>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2" w:name="_Toc532896220"/>
      <w:bookmarkStart w:id="1583"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2"/>
      <w:bookmarkEnd w:id="1583"/>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4" w:name="HL70243"/>
      <w:bookmarkStart w:id="1585" w:name="_Toc234049136"/>
      <w:bookmarkStart w:id="1586" w:name="_Toc234051345"/>
      <w:bookmarkStart w:id="1587" w:name="_Toc234052987"/>
      <w:bookmarkStart w:id="1588" w:name="_Toc234055937"/>
      <w:bookmarkStart w:id="1589" w:name="_Toc234058095"/>
      <w:bookmarkStart w:id="1590" w:name="_Toc348246920"/>
      <w:bookmarkStart w:id="1591" w:name="_Toc348255714"/>
      <w:bookmarkStart w:id="1592" w:name="_Toc348259579"/>
      <w:bookmarkStart w:id="1593" w:name="_Toc348342192"/>
      <w:bookmarkStart w:id="1594" w:name="_Toc359236324"/>
      <w:bookmarkStart w:id="1595" w:name="_Toc495952584"/>
      <w:bookmarkStart w:id="1596" w:name="_Toc532896221"/>
      <w:bookmarkStart w:id="1597" w:name="_Toc246033"/>
      <w:bookmarkStart w:id="1598" w:name="_Toc861889"/>
      <w:bookmarkStart w:id="1599" w:name="_Toc862893"/>
      <w:bookmarkStart w:id="1600" w:name="_Toc866882"/>
      <w:bookmarkStart w:id="1601" w:name="_Toc879991"/>
      <w:bookmarkStart w:id="1602" w:name="_Toc138585508"/>
      <w:bookmarkStart w:id="1603" w:name="_Toc234051362"/>
      <w:bookmarkStart w:id="1604" w:name="_Toc28960223"/>
      <w:bookmarkEnd w:id="1584"/>
      <w:bookmarkEnd w:id="1585"/>
      <w:bookmarkEnd w:id="1586"/>
      <w:bookmarkEnd w:id="1587"/>
      <w:bookmarkEnd w:id="1588"/>
      <w:bookmarkEnd w:id="1589"/>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5" w:name="PCR"/>
      <w:bookmarkEnd w:id="1605"/>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6" w:name="_Toc532896222"/>
      <w:bookmarkStart w:id="1607" w:name="_Toc246034"/>
      <w:r w:rsidRPr="00182B11">
        <w:t>PCR</w:t>
      </w:r>
      <w:r w:rsidRPr="009901C4">
        <w:rPr>
          <w:noProof/>
        </w:rPr>
        <w:t xml:space="preserve"> field definitions</w:t>
      </w:r>
      <w:bookmarkEnd w:id="1606"/>
      <w:bookmarkEnd w:id="1607"/>
      <w:r w:rsidRPr="009901C4">
        <w:rPr>
          <w:noProof/>
        </w:rPr>
        <w:fldChar w:fldCharType="begin"/>
      </w:r>
      <w:r w:rsidRPr="009901C4">
        <w:rPr>
          <w:noProof/>
        </w:rPr>
        <w:instrText xml:space="preserve"> XE "PCR - data element definitions" </w:instrText>
      </w:r>
      <w:r w:rsidRPr="009901C4">
        <w:rPr>
          <w:noProof/>
        </w:rPr>
        <w:fldChar w:fldCharType="end"/>
      </w:r>
      <w:bookmarkStart w:id="1608" w:name="_Toc234055955"/>
      <w:bookmarkEnd w:id="1608"/>
    </w:p>
    <w:p w14:paraId="5A07ABC3" w14:textId="77777777" w:rsidR="00DD6D98" w:rsidRPr="009901C4" w:rsidRDefault="00DD6D98" w:rsidP="00182B11">
      <w:pPr>
        <w:pStyle w:val="Heading4"/>
        <w:rPr>
          <w:noProof/>
        </w:rPr>
      </w:pPr>
      <w:bookmarkStart w:id="1609" w:name="_Toc532896223"/>
      <w:bookmarkStart w:id="1610"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9"/>
      <w:bookmarkEnd w:id="1610"/>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11" w:name="_Toc532896224"/>
      <w:bookmarkStart w:id="1612"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1"/>
      <w:bookmarkEnd w:id="1612"/>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3" w:name="HL70249"/>
      <w:bookmarkStart w:id="1614" w:name="_Toc234055958"/>
      <w:bookmarkStart w:id="1615" w:name="_Toc234055963"/>
      <w:bookmarkStart w:id="1616" w:name="_Toc532896225"/>
      <w:bookmarkStart w:id="1617" w:name="_Toc246037"/>
      <w:bookmarkEnd w:id="1613"/>
      <w:bookmarkEnd w:id="1614"/>
      <w:bookmarkEnd w:id="1615"/>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6"/>
      <w:bookmarkEnd w:id="1617"/>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8" w:name="_Toc532896226"/>
      <w:bookmarkStart w:id="1619"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8"/>
      <w:bookmarkEnd w:id="1619"/>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20" w:name="_Toc532896227"/>
      <w:bookmarkStart w:id="1621"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0"/>
      <w:bookmarkEnd w:id="1621"/>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2" w:name="_Toc532896228"/>
      <w:bookmarkStart w:id="1623"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2"/>
      <w:bookmarkEnd w:id="1623"/>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4" w:name="_Toc532896229"/>
      <w:bookmarkStart w:id="1625"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4"/>
      <w:bookmarkEnd w:id="1625"/>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6" w:name="_Toc532896230"/>
      <w:bookmarkStart w:id="1627"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6"/>
      <w:bookmarkEnd w:id="1627"/>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8" w:name="_Toc532896231"/>
      <w:bookmarkStart w:id="1629"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8"/>
      <w:bookmarkEnd w:id="1629"/>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30" w:name="HL70244"/>
      <w:bookmarkStart w:id="1631" w:name="_Toc234055974"/>
      <w:bookmarkStart w:id="1632" w:name="_Toc234055979"/>
      <w:bookmarkStart w:id="1633" w:name="_Toc532896232"/>
      <w:bookmarkStart w:id="1634" w:name="_Toc246044"/>
      <w:bookmarkEnd w:id="1630"/>
      <w:bookmarkEnd w:id="1631"/>
      <w:bookmarkEnd w:id="1632"/>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3"/>
      <w:bookmarkEnd w:id="1634"/>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5" w:name="_Toc532896233"/>
      <w:bookmarkStart w:id="1636"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5"/>
      <w:bookmarkEnd w:id="1636"/>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7" w:name="HL70245"/>
      <w:bookmarkStart w:id="1638" w:name="_Toc234055990"/>
      <w:bookmarkStart w:id="1639" w:name="_Toc234055992"/>
      <w:bookmarkStart w:id="1640" w:name="_Toc532896234"/>
      <w:bookmarkStart w:id="1641" w:name="_Toc246046"/>
      <w:bookmarkEnd w:id="1637"/>
      <w:bookmarkEnd w:id="1638"/>
      <w:bookmarkEnd w:id="1639"/>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0"/>
      <w:bookmarkEnd w:id="1641"/>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2" w:name="_Toc532896235"/>
      <w:bookmarkStart w:id="1643"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2"/>
      <w:bookmarkEnd w:id="1643"/>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4" w:name="HL70246"/>
      <w:bookmarkStart w:id="1645" w:name="_Toc234055996"/>
      <w:bookmarkStart w:id="1646" w:name="_Toc234056001"/>
      <w:bookmarkStart w:id="1647" w:name="_Toc532896236"/>
      <w:bookmarkStart w:id="1648" w:name="_Toc246048"/>
      <w:bookmarkEnd w:id="1644"/>
      <w:bookmarkEnd w:id="1645"/>
      <w:bookmarkEnd w:id="1646"/>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7"/>
      <w:bookmarkEnd w:id="1648"/>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49" w:name="_Toc532896237"/>
      <w:bookmarkStart w:id="1650"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9"/>
      <w:bookmarkEnd w:id="1650"/>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51" w:name="HL70247"/>
      <w:bookmarkStart w:id="1652" w:name="_Toc234056007"/>
      <w:bookmarkStart w:id="1653" w:name="_Toc532896238"/>
      <w:bookmarkStart w:id="1654" w:name="_Toc246050"/>
      <w:bookmarkEnd w:id="1651"/>
      <w:bookmarkEnd w:id="1652"/>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3"/>
      <w:bookmarkEnd w:id="1654"/>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5" w:name="_Toc532896239"/>
      <w:bookmarkStart w:id="1656"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5"/>
      <w:bookmarkEnd w:id="1656"/>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7" w:name="HL70248"/>
      <w:bookmarkStart w:id="1658" w:name="_Toc234056062"/>
      <w:bookmarkStart w:id="1659" w:name="_Toc532896240"/>
      <w:bookmarkStart w:id="1660" w:name="_Toc246052"/>
      <w:bookmarkEnd w:id="1657"/>
      <w:bookmarkEnd w:id="1658"/>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9"/>
      <w:bookmarkEnd w:id="1660"/>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61" w:name="_Toc532896241"/>
      <w:bookmarkStart w:id="1662"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1"/>
      <w:bookmarkEnd w:id="1662"/>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3" w:name="_Toc532896242"/>
      <w:bookmarkStart w:id="1664"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3"/>
      <w:bookmarkEnd w:id="1664"/>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5" w:name="HL70250"/>
      <w:bookmarkStart w:id="1666" w:name="_Toc234056086"/>
      <w:bookmarkStart w:id="1667" w:name="_Toc532896243"/>
      <w:bookmarkStart w:id="1668" w:name="_Toc246055"/>
      <w:bookmarkEnd w:id="1665"/>
      <w:bookmarkEnd w:id="1666"/>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7"/>
      <w:bookmarkEnd w:id="1668"/>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69" w:name="HL70251"/>
      <w:bookmarkStart w:id="1670" w:name="_Toc234056112"/>
      <w:bookmarkStart w:id="1671" w:name="_Toc532896244"/>
      <w:bookmarkStart w:id="1672" w:name="_Toc246056"/>
      <w:bookmarkEnd w:id="1669"/>
      <w:bookmarkEnd w:id="1670"/>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1"/>
      <w:bookmarkEnd w:id="1672"/>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3" w:name="HL70252"/>
      <w:bookmarkStart w:id="1674" w:name="_Toc234056142"/>
      <w:bookmarkStart w:id="1675" w:name="_Toc532896245"/>
      <w:bookmarkStart w:id="1676" w:name="_Toc246057"/>
      <w:bookmarkEnd w:id="1673"/>
      <w:bookmarkEnd w:id="1674"/>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5"/>
      <w:bookmarkEnd w:id="1676"/>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7" w:name="HL70253"/>
      <w:bookmarkStart w:id="1678" w:name="_Toc234049154"/>
      <w:bookmarkStart w:id="1679" w:name="_Toc234051363"/>
      <w:bookmarkStart w:id="1680" w:name="_Toc234053005"/>
      <w:bookmarkStart w:id="1681" w:name="_Toc234056192"/>
      <w:bookmarkStart w:id="1682" w:name="_Toc234058113"/>
      <w:bookmarkStart w:id="1683" w:name="_Toc495952585"/>
      <w:bookmarkStart w:id="1684" w:name="_Toc532896246"/>
      <w:bookmarkStart w:id="1685" w:name="_Toc246058"/>
      <w:bookmarkStart w:id="1686" w:name="_Toc861890"/>
      <w:bookmarkStart w:id="1687" w:name="_Toc862894"/>
      <w:bookmarkStart w:id="1688" w:name="_Toc866883"/>
      <w:bookmarkStart w:id="1689" w:name="_Toc879992"/>
      <w:bookmarkStart w:id="1690" w:name="_Toc138585509"/>
      <w:bookmarkStart w:id="1691" w:name="_Toc234051388"/>
      <w:bookmarkStart w:id="1692" w:name="_Toc28960224"/>
      <w:bookmarkStart w:id="1693" w:name="_Toc359236325"/>
      <w:bookmarkEnd w:id="1677"/>
      <w:bookmarkEnd w:id="1678"/>
      <w:bookmarkEnd w:id="1679"/>
      <w:bookmarkEnd w:id="1680"/>
      <w:bookmarkEnd w:id="1681"/>
      <w:bookmarkEnd w:id="1682"/>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3"/>
      <w:bookmarkEnd w:id="1684"/>
      <w:bookmarkEnd w:id="1685"/>
      <w:bookmarkEnd w:id="1686"/>
      <w:bookmarkEnd w:id="1687"/>
      <w:bookmarkEnd w:id="1688"/>
      <w:bookmarkEnd w:id="1689"/>
      <w:bookmarkEnd w:id="1690"/>
      <w:bookmarkEnd w:id="1691"/>
      <w:bookmarkEnd w:id="1692"/>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4" w:name="PSH"/>
      <w:bookmarkEnd w:id="1694"/>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5" w:name="_Toc532896247"/>
      <w:bookmarkStart w:id="1696" w:name="_Toc246059"/>
      <w:r w:rsidRPr="009901C4">
        <w:rPr>
          <w:noProof/>
        </w:rPr>
        <w:t xml:space="preserve">PSH </w:t>
      </w:r>
      <w:r w:rsidRPr="00182B11">
        <w:t>field</w:t>
      </w:r>
      <w:r w:rsidRPr="009901C4">
        <w:rPr>
          <w:noProof/>
        </w:rPr>
        <w:t xml:space="preserve"> definitions</w:t>
      </w:r>
      <w:bookmarkEnd w:id="1695"/>
      <w:bookmarkEnd w:id="1696"/>
      <w:r w:rsidRPr="009901C4">
        <w:rPr>
          <w:noProof/>
        </w:rPr>
        <w:fldChar w:fldCharType="begin"/>
      </w:r>
      <w:r w:rsidRPr="009901C4">
        <w:rPr>
          <w:noProof/>
        </w:rPr>
        <w:instrText xml:space="preserve"> XE "PSH - data element definitions" </w:instrText>
      </w:r>
      <w:r w:rsidRPr="009901C4">
        <w:rPr>
          <w:noProof/>
        </w:rPr>
        <w:fldChar w:fldCharType="end"/>
      </w:r>
      <w:bookmarkStart w:id="1697" w:name="_Toc234056218"/>
      <w:bookmarkEnd w:id="1697"/>
    </w:p>
    <w:p w14:paraId="0EA5633B" w14:textId="77777777" w:rsidR="00DD6D98" w:rsidRPr="009901C4" w:rsidRDefault="00DD6D98" w:rsidP="00182B11">
      <w:pPr>
        <w:pStyle w:val="Heading4"/>
        <w:rPr>
          <w:noProof/>
        </w:rPr>
      </w:pPr>
      <w:bookmarkStart w:id="1698" w:name="_Toc532896248"/>
      <w:bookmarkStart w:id="1699"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8"/>
      <w:bookmarkEnd w:id="1699"/>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700" w:name="_Toc532896249"/>
      <w:bookmarkStart w:id="1701"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0"/>
      <w:bookmarkEnd w:id="1701"/>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2" w:name="_Toc532896250"/>
      <w:bookmarkStart w:id="1703"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2"/>
      <w:bookmarkEnd w:id="1703"/>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4" w:name="_Toc532896251"/>
      <w:bookmarkStart w:id="1705"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4"/>
      <w:bookmarkEnd w:id="1705"/>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6" w:name="_Toc532896252"/>
      <w:bookmarkStart w:id="1707"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6"/>
      <w:bookmarkEnd w:id="1707"/>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8" w:name="_Toc532896253"/>
      <w:bookmarkStart w:id="1709"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8"/>
      <w:bookmarkEnd w:id="1709"/>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10" w:name="_Toc532896254"/>
      <w:bookmarkStart w:id="1711"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0"/>
      <w:bookmarkEnd w:id="1711"/>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2" w:name="_Toc532896255"/>
      <w:bookmarkStart w:id="1713"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2"/>
      <w:bookmarkEnd w:id="1713"/>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4" w:name="HL70329"/>
      <w:bookmarkStart w:id="1715" w:name="_Toc234056227"/>
      <w:bookmarkStart w:id="1716" w:name="_Toc532896256"/>
      <w:bookmarkStart w:id="1717" w:name="_Toc246068"/>
      <w:bookmarkEnd w:id="1714"/>
      <w:bookmarkEnd w:id="1715"/>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6"/>
      <w:bookmarkEnd w:id="1717"/>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8" w:name="_Toc532896257"/>
      <w:bookmarkStart w:id="1719"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8"/>
      <w:bookmarkEnd w:id="1719"/>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20" w:name="_Toc532896258"/>
      <w:bookmarkStart w:id="1721"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0"/>
      <w:bookmarkEnd w:id="1721"/>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2" w:name="_Toc532896259"/>
      <w:bookmarkStart w:id="1723"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2"/>
      <w:bookmarkEnd w:id="1723"/>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4" w:name="_Toc532896260"/>
      <w:bookmarkStart w:id="1725"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4"/>
      <w:bookmarkEnd w:id="1725"/>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6" w:name="_Toc532896261"/>
      <w:bookmarkStart w:id="1727"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6"/>
      <w:bookmarkEnd w:id="1727"/>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8" w:name="_Toc495952586"/>
      <w:bookmarkStart w:id="1729" w:name="_Toc532896262"/>
      <w:bookmarkStart w:id="1730" w:name="_Toc246074"/>
      <w:bookmarkStart w:id="1731" w:name="_Toc861891"/>
      <w:bookmarkStart w:id="1732" w:name="_Toc862895"/>
      <w:bookmarkStart w:id="1733" w:name="_Toc866884"/>
      <w:bookmarkStart w:id="1734" w:name="_Toc879993"/>
      <w:bookmarkStart w:id="1735" w:name="_Toc138585510"/>
      <w:bookmarkStart w:id="1736" w:name="_Toc234051389"/>
      <w:bookmarkStart w:id="1737"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8"/>
      <w:bookmarkEnd w:id="1729"/>
      <w:bookmarkEnd w:id="1730"/>
      <w:bookmarkEnd w:id="1731"/>
      <w:bookmarkEnd w:id="1732"/>
      <w:bookmarkEnd w:id="1733"/>
      <w:bookmarkEnd w:id="1734"/>
      <w:bookmarkEnd w:id="1735"/>
      <w:bookmarkEnd w:id="1736"/>
      <w:bookmarkEnd w:id="1737"/>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8" w:name="_Toc532896263"/>
      <w:bookmarkStart w:id="1739" w:name="_Toc246075"/>
      <w:r w:rsidRPr="009901C4">
        <w:rPr>
          <w:noProof/>
        </w:rPr>
        <w:t xml:space="preserve">PDC </w:t>
      </w:r>
      <w:r w:rsidRPr="00182B11">
        <w:t>field</w:t>
      </w:r>
      <w:r w:rsidRPr="009901C4">
        <w:rPr>
          <w:noProof/>
        </w:rPr>
        <w:t xml:space="preserve"> definitions</w:t>
      </w:r>
      <w:bookmarkEnd w:id="1738"/>
      <w:bookmarkEnd w:id="1739"/>
      <w:r w:rsidRPr="009901C4">
        <w:rPr>
          <w:noProof/>
        </w:rPr>
        <w:fldChar w:fldCharType="begin"/>
      </w:r>
      <w:r w:rsidRPr="009901C4">
        <w:rPr>
          <w:noProof/>
        </w:rPr>
        <w:instrText xml:space="preserve"> XE "PDC - data element definitions" </w:instrText>
      </w:r>
      <w:r w:rsidRPr="009901C4">
        <w:rPr>
          <w:noProof/>
        </w:rPr>
        <w:fldChar w:fldCharType="end"/>
      </w:r>
      <w:bookmarkStart w:id="1740" w:name="_Toc234056247"/>
      <w:bookmarkEnd w:id="1740"/>
    </w:p>
    <w:p w14:paraId="152D4AAF" w14:textId="77777777" w:rsidR="00DD6D98" w:rsidRPr="009901C4" w:rsidRDefault="00DD6D98" w:rsidP="00182B11">
      <w:pPr>
        <w:pStyle w:val="Heading4"/>
        <w:rPr>
          <w:noProof/>
        </w:rPr>
      </w:pPr>
      <w:bookmarkStart w:id="1741" w:name="_Toc532896264"/>
      <w:bookmarkStart w:id="1742"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1"/>
      <w:bookmarkEnd w:id="1742"/>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3" w:name="_Toc532896265"/>
      <w:bookmarkStart w:id="1744"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3"/>
      <w:bookmarkEnd w:id="1744"/>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5" w:name="_Toc532896266"/>
      <w:bookmarkStart w:id="1746"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5"/>
      <w:bookmarkEnd w:id="1746"/>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7" w:name="_Toc532896267"/>
      <w:bookmarkStart w:id="1748"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7"/>
      <w:bookmarkEnd w:id="1748"/>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49" w:name="_Toc532896268"/>
      <w:bookmarkStart w:id="1750"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9"/>
      <w:bookmarkEnd w:id="1750"/>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51" w:name="_Toc532896269"/>
      <w:bookmarkStart w:id="1752"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1"/>
      <w:bookmarkEnd w:id="1752"/>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3" w:name="_Toc532896270"/>
      <w:bookmarkStart w:id="1754"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3"/>
      <w:bookmarkEnd w:id="1754"/>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5" w:name="_Toc532896271"/>
      <w:bookmarkStart w:id="1756"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5"/>
      <w:bookmarkEnd w:id="1756"/>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7" w:name="_Toc532896272"/>
      <w:bookmarkStart w:id="1758"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7"/>
      <w:bookmarkEnd w:id="1758"/>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20CDBC" w14:textId="77777777" w:rsidR="00DE3996"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9" w:name="_Toc532896273"/>
      <w:bookmarkStart w:id="1760" w:name="_Toc246085"/>
    </w:p>
    <w:p w14:paraId="04BEFE3C" w14:textId="4E2E813D" w:rsidR="00DD6D98" w:rsidRPr="009901C4" w:rsidRDefault="00DD6D98" w:rsidP="00DE3996">
      <w:pPr>
        <w:pStyle w:val="Heading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9"/>
      <w:bookmarkEnd w:id="1760"/>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61" w:name="HL70330"/>
      <w:bookmarkStart w:id="1762" w:name="_Toc234056258"/>
      <w:bookmarkStart w:id="1763" w:name="_Toc532896274"/>
      <w:bookmarkStart w:id="1764" w:name="_Toc246086"/>
      <w:bookmarkEnd w:id="1761"/>
      <w:bookmarkEnd w:id="1762"/>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3"/>
      <w:bookmarkEnd w:id="1764"/>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5" w:name="_Toc532896275"/>
      <w:bookmarkStart w:id="1766"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5"/>
      <w:bookmarkEnd w:id="1766"/>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7" w:name="_Toc532896276"/>
      <w:bookmarkStart w:id="1768"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7"/>
      <w:bookmarkEnd w:id="1768"/>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69" w:name="_Toc532896277"/>
      <w:bookmarkStart w:id="1770"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9"/>
      <w:bookmarkEnd w:id="1770"/>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71" w:name="_Toc532896278"/>
      <w:bookmarkStart w:id="1772"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1"/>
      <w:bookmarkEnd w:id="1772"/>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3" w:name="_Toc495952587"/>
      <w:bookmarkStart w:id="1774" w:name="_Toc532896279"/>
      <w:bookmarkStart w:id="1775" w:name="_Toc246091"/>
      <w:bookmarkStart w:id="1776" w:name="_Toc861892"/>
      <w:bookmarkStart w:id="1777" w:name="_Toc862896"/>
      <w:bookmarkStart w:id="1778" w:name="_Toc866885"/>
      <w:bookmarkStart w:id="1779" w:name="_Toc879994"/>
      <w:bookmarkStart w:id="1780" w:name="_Toc138585511"/>
      <w:bookmarkStart w:id="1781" w:name="_Toc234051390"/>
      <w:bookmarkStart w:id="1782"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3"/>
      <w:bookmarkEnd w:id="1774"/>
      <w:bookmarkEnd w:id="1775"/>
      <w:bookmarkEnd w:id="1776"/>
      <w:bookmarkEnd w:id="1777"/>
      <w:bookmarkEnd w:id="1778"/>
      <w:bookmarkEnd w:id="1779"/>
      <w:bookmarkEnd w:id="1780"/>
      <w:bookmarkEnd w:id="1781"/>
      <w:bookmarkEnd w:id="1782"/>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3" w:name="FAC"/>
      <w:bookmarkEnd w:id="1783"/>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4" w:name="_Toc532896280"/>
      <w:bookmarkStart w:id="1785" w:name="_Toc246092"/>
      <w:r w:rsidRPr="009901C4">
        <w:rPr>
          <w:noProof/>
        </w:rPr>
        <w:t>FAC field definitions</w:t>
      </w:r>
      <w:bookmarkEnd w:id="1784"/>
      <w:bookmarkEnd w:id="1785"/>
      <w:r w:rsidRPr="009901C4">
        <w:rPr>
          <w:noProof/>
        </w:rPr>
        <w:fldChar w:fldCharType="begin"/>
      </w:r>
      <w:r w:rsidRPr="009901C4">
        <w:rPr>
          <w:noProof/>
        </w:rPr>
        <w:instrText xml:space="preserve"> XE "FAC - data element definitions" </w:instrText>
      </w:r>
      <w:r w:rsidRPr="009901C4">
        <w:rPr>
          <w:noProof/>
        </w:rPr>
        <w:fldChar w:fldCharType="end"/>
      </w:r>
      <w:bookmarkStart w:id="1786" w:name="_Toc234056293"/>
      <w:bookmarkEnd w:id="1786"/>
    </w:p>
    <w:p w14:paraId="69D35488" w14:textId="77777777" w:rsidR="00DD6D98" w:rsidRPr="009901C4" w:rsidRDefault="00DD6D98" w:rsidP="00182B11">
      <w:pPr>
        <w:pStyle w:val="Heading4"/>
        <w:rPr>
          <w:noProof/>
        </w:rPr>
      </w:pPr>
      <w:bookmarkStart w:id="1787" w:name="_Toc532896281"/>
      <w:bookmarkStart w:id="1788"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7"/>
      <w:bookmarkEnd w:id="1788"/>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89" w:name="_Toc532896282"/>
      <w:bookmarkStart w:id="1790"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9"/>
      <w:bookmarkEnd w:id="1790"/>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91" w:name="HL70331"/>
      <w:bookmarkStart w:id="1792" w:name="_Toc234056296"/>
      <w:bookmarkStart w:id="1793" w:name="_Toc532896283"/>
      <w:bookmarkStart w:id="1794" w:name="_Toc246095"/>
      <w:bookmarkEnd w:id="1791"/>
      <w:bookmarkEnd w:id="1792"/>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3"/>
      <w:bookmarkEnd w:id="1794"/>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5" w:name="_Toc532896284"/>
      <w:bookmarkStart w:id="1796"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5"/>
      <w:bookmarkEnd w:id="1796"/>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7" w:name="_Toc532896285"/>
      <w:bookmarkStart w:id="1798"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7"/>
      <w:bookmarkEnd w:id="1798"/>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799" w:name="_Toc532896286"/>
      <w:bookmarkStart w:id="1800"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9"/>
      <w:bookmarkEnd w:id="1800"/>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801" w:name="_Toc532896287"/>
      <w:bookmarkStart w:id="1802"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1"/>
      <w:bookmarkEnd w:id="1802"/>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3" w:name="_Toc532896288"/>
      <w:bookmarkStart w:id="1804"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3"/>
      <w:bookmarkEnd w:id="1804"/>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5" w:name="_Toc532896289"/>
      <w:bookmarkStart w:id="1806"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5"/>
      <w:bookmarkEnd w:id="1806"/>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7" w:name="_Toc532896290"/>
      <w:bookmarkStart w:id="1808"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7"/>
      <w:bookmarkEnd w:id="1808"/>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09" w:name="_Toc532896291"/>
      <w:bookmarkStart w:id="1810"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9"/>
      <w:bookmarkEnd w:id="1810"/>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11" w:name="_Toc532896292"/>
      <w:bookmarkStart w:id="1812"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1"/>
      <w:bookmarkEnd w:id="1812"/>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3" w:name="_Toc495952588"/>
      <w:bookmarkStart w:id="1814" w:name="_Toc532896293"/>
      <w:bookmarkStart w:id="1815" w:name="_Toc246105"/>
      <w:bookmarkStart w:id="1816" w:name="_Toc861893"/>
      <w:bookmarkStart w:id="1817" w:name="_Toc862897"/>
      <w:bookmarkStart w:id="1818" w:name="_Toc866886"/>
      <w:bookmarkStart w:id="1819" w:name="_Toc879995"/>
      <w:bookmarkStart w:id="1820" w:name="_Toc138585512"/>
      <w:bookmarkStart w:id="1821" w:name="_Toc234051391"/>
      <w:bookmarkStart w:id="1822" w:name="_Toc28960227"/>
      <w:r w:rsidRPr="00182B11">
        <w:t>Product</w:t>
      </w:r>
      <w:r w:rsidRPr="009901C4">
        <w:rPr>
          <w:noProof/>
        </w:rPr>
        <w:t xml:space="preserve"> Experience – Example</w:t>
      </w:r>
      <w:bookmarkEnd w:id="1693"/>
      <w:r w:rsidRPr="009901C4">
        <w:rPr>
          <w:noProof/>
        </w:rPr>
        <w:t>s of use</w:t>
      </w:r>
      <w:bookmarkEnd w:id="1813"/>
      <w:bookmarkEnd w:id="1814"/>
      <w:bookmarkEnd w:id="1815"/>
      <w:bookmarkEnd w:id="1816"/>
      <w:bookmarkEnd w:id="1817"/>
      <w:bookmarkEnd w:id="1818"/>
      <w:bookmarkEnd w:id="1819"/>
      <w:bookmarkEnd w:id="1820"/>
      <w:bookmarkEnd w:id="1821"/>
      <w:bookmarkEnd w:id="1822"/>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0430F1" w:rsidRDefault="00DD6D98" w:rsidP="00DD6D98">
      <w:pPr>
        <w:pStyle w:val="Example"/>
        <w:keepLines w:val="0"/>
        <w:widowControl w:val="0"/>
        <w:rPr>
          <w:lang w:val="es-MX"/>
        </w:rPr>
      </w:pPr>
      <w:r w:rsidRPr="000430F1">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3" w:name="_Toc495952589"/>
      <w:bookmarkStart w:id="1824" w:name="_Toc532896294"/>
      <w:bookmarkStart w:id="1825" w:name="_Toc246106"/>
      <w:bookmarkStart w:id="1826" w:name="_Toc861894"/>
      <w:bookmarkStart w:id="1827" w:name="_Toc862898"/>
      <w:bookmarkStart w:id="1828" w:name="_Toc866887"/>
      <w:bookmarkStart w:id="1829" w:name="_Toc879996"/>
      <w:bookmarkStart w:id="1830" w:name="_Toc138585513"/>
      <w:bookmarkStart w:id="1831" w:name="_Toc234051392"/>
      <w:bookmarkStart w:id="1832" w:name="_Toc28960228"/>
      <w:r w:rsidRPr="009901C4">
        <w:rPr>
          <w:noProof/>
        </w:rPr>
        <w:t>Waveform</w:t>
      </w:r>
      <w:bookmarkEnd w:id="1823"/>
      <w:bookmarkEnd w:id="1824"/>
      <w:bookmarkEnd w:id="1825"/>
      <w:bookmarkEnd w:id="1826"/>
      <w:bookmarkEnd w:id="1827"/>
      <w:bookmarkEnd w:id="1828"/>
      <w:bookmarkEnd w:id="1829"/>
      <w:bookmarkEnd w:id="1830"/>
      <w:bookmarkEnd w:id="1831"/>
      <w:bookmarkEnd w:id="1832"/>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3" w:name="_Toc11774386"/>
      <w:bookmarkStart w:id="1834" w:name="_Toc11774387"/>
      <w:bookmarkStart w:id="1835" w:name="_Toc11774388"/>
      <w:bookmarkStart w:id="1836" w:name="_Toc11774389"/>
      <w:bookmarkStart w:id="1837" w:name="_Toc11774390"/>
      <w:bookmarkStart w:id="1838" w:name="_Toc11774391"/>
      <w:bookmarkStart w:id="1839" w:name="_Toc11774392"/>
      <w:bookmarkStart w:id="1840" w:name="_Toc23541961"/>
      <w:bookmarkStart w:id="1841" w:name="_Toc33362592"/>
      <w:bookmarkStart w:id="1842" w:name="_Specific_Observation_Id"/>
      <w:bookmarkStart w:id="1843" w:name="_Toc11774393"/>
      <w:bookmarkStart w:id="1844" w:name="_Toc11774394"/>
      <w:bookmarkStart w:id="1845" w:name="_Toc11774415"/>
      <w:bookmarkStart w:id="1846" w:name="_Toc532896323"/>
      <w:bookmarkStart w:id="1847" w:name="_Toc536859786"/>
      <w:bookmarkStart w:id="1848" w:name="_Toc246118"/>
      <w:bookmarkStart w:id="1849" w:name="_Toc234056330"/>
      <w:bookmarkStart w:id="1850" w:name="_Toc11774416"/>
      <w:bookmarkStart w:id="1851" w:name="_Toc11774417"/>
      <w:bookmarkStart w:id="1852" w:name="_Toc11774418"/>
      <w:bookmarkStart w:id="1853" w:name="_Toc11774419"/>
      <w:bookmarkStart w:id="1854" w:name="_Toc11774420"/>
      <w:bookmarkStart w:id="1855" w:name="_Toc11774421"/>
      <w:bookmarkStart w:id="1856" w:name="_Toc11774422"/>
      <w:bookmarkStart w:id="1857" w:name="_Toc11774423"/>
      <w:bookmarkStart w:id="1858" w:name="_Toc11774424"/>
      <w:bookmarkStart w:id="1859" w:name="_Toc11774425"/>
      <w:bookmarkStart w:id="1860" w:name="_Toc11774426"/>
      <w:bookmarkStart w:id="1861" w:name="_Toc11774427"/>
      <w:bookmarkStart w:id="1862" w:name="_Toc11774428"/>
      <w:bookmarkStart w:id="1863" w:name="HL70317"/>
      <w:bookmarkStart w:id="1864" w:name="_Toc234049185"/>
      <w:bookmarkStart w:id="1865" w:name="_Toc234051394"/>
      <w:bookmarkStart w:id="1866" w:name="_Toc234053036"/>
      <w:bookmarkStart w:id="1867" w:name="_Toc234056335"/>
      <w:bookmarkStart w:id="1868" w:name="_Toc234058144"/>
      <w:bookmarkStart w:id="1869" w:name="_Toc495952592"/>
      <w:bookmarkStart w:id="1870" w:name="_Toc532896328"/>
      <w:bookmarkStart w:id="1871" w:name="_Toc246123"/>
      <w:bookmarkStart w:id="1872" w:name="_Toc861897"/>
      <w:bookmarkStart w:id="1873" w:name="_Toc862901"/>
      <w:bookmarkStart w:id="1874" w:name="_Toc866890"/>
      <w:bookmarkStart w:id="1875" w:name="_Toc879999"/>
      <w:bookmarkStart w:id="1876" w:name="_Toc138585515"/>
      <w:bookmarkStart w:id="1877" w:name="_Ref175455946"/>
      <w:bookmarkStart w:id="1878" w:name="_Ref175455966"/>
      <w:bookmarkStart w:id="1879" w:name="_Toc234051419"/>
      <w:bookmarkStart w:id="1880" w:name="_Toc28960229"/>
      <w:bookmarkStart w:id="1881" w:name="_Toc348246971"/>
      <w:bookmarkStart w:id="1882" w:name="_Toc348255856"/>
      <w:bookmarkStart w:id="1883" w:name="_Toc348259659"/>
      <w:bookmarkStart w:id="1884" w:name="_Toc348342359"/>
      <w:bookmarkStart w:id="1885" w:name="_Toc348342511"/>
      <w:bookmarkStart w:id="1886" w:name="_Toc359236337"/>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r w:rsidRPr="009901C4">
        <w:rPr>
          <w:noProof/>
        </w:rPr>
        <w:t xml:space="preserve">Waveform – Trigger </w:t>
      </w:r>
      <w:r w:rsidRPr="00182B11">
        <w:t>Events</w:t>
      </w:r>
      <w:r w:rsidRPr="009901C4">
        <w:rPr>
          <w:noProof/>
        </w:rPr>
        <w:t xml:space="preserve"> &amp; Message Definitions</w:t>
      </w:r>
      <w:bookmarkEnd w:id="1869"/>
      <w:bookmarkEnd w:id="1870"/>
      <w:bookmarkEnd w:id="1871"/>
      <w:bookmarkEnd w:id="1872"/>
      <w:bookmarkEnd w:id="1873"/>
      <w:bookmarkEnd w:id="1874"/>
      <w:bookmarkEnd w:id="1875"/>
      <w:bookmarkEnd w:id="1876"/>
      <w:bookmarkEnd w:id="1877"/>
      <w:bookmarkEnd w:id="1878"/>
      <w:bookmarkEnd w:id="1879"/>
      <w:bookmarkEnd w:id="1880"/>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7" w:name="_Toc11774430"/>
      <w:bookmarkStart w:id="1888" w:name="_Toc11774431"/>
      <w:bookmarkStart w:id="1889" w:name="_Toc11774432"/>
      <w:bookmarkStart w:id="1890" w:name="_Toc11774433"/>
      <w:bookmarkStart w:id="1891" w:name="_Toc11774434"/>
      <w:bookmarkStart w:id="1892" w:name="_Toc11774435"/>
      <w:bookmarkStart w:id="1893" w:name="_Toc11774436"/>
      <w:bookmarkStart w:id="1894" w:name="_Toc11774437"/>
      <w:bookmarkStart w:id="1895" w:name="_Toc11774438"/>
      <w:bookmarkStart w:id="1896" w:name="_Toc11774439"/>
      <w:bookmarkStart w:id="1897" w:name="_Toc11774440"/>
      <w:bookmarkStart w:id="1898" w:name="_Toc11774441"/>
      <w:bookmarkStart w:id="1899" w:name="_Toc11774442"/>
      <w:bookmarkStart w:id="1900" w:name="_Toc11774443"/>
      <w:bookmarkStart w:id="1901" w:name="OBXTIM"/>
      <w:bookmarkStart w:id="1902" w:name="_Toc11774444"/>
      <w:bookmarkStart w:id="1903" w:name="_Toc11774705"/>
      <w:bookmarkStart w:id="1904" w:name="_Toc11774706"/>
      <w:bookmarkStart w:id="1905" w:name="OBXCHN"/>
      <w:bookmarkStart w:id="1906" w:name="_Toc11774707"/>
      <w:bookmarkStart w:id="1907" w:name="_Toc11774968"/>
      <w:bookmarkStart w:id="1908" w:name="_Toc11774969"/>
      <w:bookmarkStart w:id="1909" w:name="_Toc11774970"/>
      <w:bookmarkStart w:id="1910" w:name="OBXWAV"/>
      <w:bookmarkStart w:id="1911" w:name="_Toc11774971"/>
      <w:bookmarkStart w:id="1912" w:name="_Toc11775232"/>
      <w:bookmarkStart w:id="1913" w:name="_Toc11775233"/>
      <w:bookmarkStart w:id="1914" w:name="_Toc11775234"/>
      <w:bookmarkStart w:id="1915" w:name="_Toc11775235"/>
      <w:bookmarkStart w:id="1916" w:name="_Toc11775236"/>
      <w:bookmarkStart w:id="1917" w:name="OBXANO"/>
      <w:bookmarkStart w:id="1918" w:name="_Toc11775237"/>
      <w:bookmarkStart w:id="1919" w:name="_Toc11775498"/>
      <w:bookmarkStart w:id="1920" w:name="_Toc11775499"/>
      <w:bookmarkStart w:id="1921" w:name="_Toc11775500"/>
      <w:bookmarkStart w:id="1922" w:name="_Toc11775501"/>
      <w:bookmarkStart w:id="1923" w:name="_Toc11775502"/>
      <w:bookmarkStart w:id="1924" w:name="_Toc11775503"/>
      <w:bookmarkStart w:id="1925" w:name="_Toc11775504"/>
      <w:bookmarkStart w:id="1926" w:name="_Toc11775505"/>
      <w:bookmarkStart w:id="1927" w:name="_Toc11775506"/>
      <w:bookmarkStart w:id="1928" w:name="_Toc11775507"/>
      <w:bookmarkStart w:id="1929" w:name="_Toc11775508"/>
      <w:bookmarkStart w:id="1930" w:name="_Toc11775509"/>
      <w:bookmarkStart w:id="1931" w:name="_Toc11775510"/>
      <w:bookmarkStart w:id="1932" w:name="_Toc11775511"/>
      <w:bookmarkStart w:id="1933" w:name="_Toc11775512"/>
      <w:bookmarkStart w:id="1934" w:name="_Toc11775513"/>
      <w:bookmarkStart w:id="1935" w:name="_Toc11775514"/>
      <w:bookmarkStart w:id="1936" w:name="_Toc11775515"/>
      <w:bookmarkStart w:id="1937" w:name="_Toc11775516"/>
      <w:bookmarkStart w:id="1938" w:name="_Toc11775517"/>
      <w:bookmarkStart w:id="1939" w:name="_Toc11775518"/>
      <w:bookmarkStart w:id="1940" w:name="_Toc11775519"/>
      <w:bookmarkStart w:id="1941" w:name="_Toc11775520"/>
      <w:bookmarkStart w:id="1942" w:name="_Toc11775521"/>
      <w:bookmarkStart w:id="1943" w:name="_Toc11775522"/>
      <w:bookmarkStart w:id="1944" w:name="_Toc11775523"/>
      <w:bookmarkStart w:id="1945" w:name="_Toc11775524"/>
      <w:bookmarkStart w:id="1946" w:name="_Toc11775525"/>
      <w:bookmarkStart w:id="1947" w:name="_Toc11775526"/>
      <w:bookmarkStart w:id="1948" w:name="_Toc11775527"/>
      <w:bookmarkStart w:id="1949" w:name="_Toc11775528"/>
      <w:bookmarkStart w:id="1950" w:name="_Toc11775529"/>
      <w:bookmarkStart w:id="1951" w:name="_Toc11775530"/>
      <w:bookmarkStart w:id="1952" w:name="_Toc11775531"/>
      <w:bookmarkStart w:id="1953" w:name="_Toc11775532"/>
      <w:bookmarkStart w:id="1954" w:name="_Toc11775533"/>
      <w:bookmarkStart w:id="1955" w:name="_Toc11775534"/>
      <w:bookmarkStart w:id="1956" w:name="_Toc11775535"/>
      <w:bookmarkStart w:id="1957" w:name="_Toc11775536"/>
      <w:bookmarkStart w:id="1958" w:name="_Toc11775537"/>
      <w:bookmarkStart w:id="1959" w:name="_Toc11775538"/>
      <w:bookmarkStart w:id="1960" w:name="_Toc11775539"/>
      <w:bookmarkStart w:id="1961" w:name="_Toc11775540"/>
      <w:bookmarkStart w:id="1962" w:name="_Toc11775541"/>
      <w:bookmarkStart w:id="1963" w:name="_Toc11775542"/>
      <w:bookmarkStart w:id="1964" w:name="_Toc11775543"/>
      <w:bookmarkStart w:id="1965" w:name="_Toc11775544"/>
      <w:bookmarkStart w:id="1966" w:name="_Toc11775545"/>
      <w:bookmarkStart w:id="1967" w:name="_Toc11775546"/>
      <w:bookmarkStart w:id="1968" w:name="_Toc11775547"/>
      <w:bookmarkStart w:id="1969" w:name="_Toc11775548"/>
      <w:bookmarkStart w:id="1970" w:name="_Toc11775549"/>
      <w:bookmarkStart w:id="1971" w:name="_Toc11775550"/>
      <w:bookmarkStart w:id="1972" w:name="_Toc11775551"/>
      <w:bookmarkStart w:id="1973" w:name="_Toc11775552"/>
      <w:bookmarkStart w:id="1974" w:name="_Toc11775553"/>
      <w:bookmarkStart w:id="1975" w:name="_Toc11775554"/>
      <w:bookmarkStart w:id="1976" w:name="_Toc11775555"/>
      <w:bookmarkStart w:id="1977" w:name="_Toc11775556"/>
      <w:bookmarkStart w:id="1978" w:name="_Toc11775557"/>
      <w:bookmarkStart w:id="1979" w:name="_Toc11775558"/>
      <w:bookmarkStart w:id="1980" w:name="_Toc11775559"/>
      <w:bookmarkStart w:id="1981" w:name="_Toc11775560"/>
      <w:bookmarkStart w:id="1982" w:name="_Toc11775561"/>
      <w:bookmarkStart w:id="1983" w:name="_Toc11775562"/>
      <w:bookmarkStart w:id="1984" w:name="_Toc11775563"/>
      <w:bookmarkStart w:id="1985" w:name="_Toc11775564"/>
      <w:bookmarkStart w:id="1986" w:name="_Toc11775565"/>
      <w:bookmarkStart w:id="1987" w:name="_Toc11775566"/>
      <w:bookmarkStart w:id="1988" w:name="_Toc11775567"/>
      <w:bookmarkStart w:id="1989" w:name="_Toc11775568"/>
      <w:bookmarkStart w:id="1990" w:name="_Toc234051434"/>
      <w:bookmarkStart w:id="1991" w:name="_Toc28960230"/>
      <w:bookmarkStart w:id="1992" w:name="_Toc495952607"/>
      <w:bookmarkStart w:id="1993" w:name="_Toc532896343"/>
      <w:bookmarkStart w:id="1994" w:name="_Toc246138"/>
      <w:bookmarkStart w:id="1995" w:name="_Toc861912"/>
      <w:bookmarkStart w:id="1996" w:name="_Toc862916"/>
      <w:bookmarkStart w:id="1997" w:name="_Toc866905"/>
      <w:bookmarkStart w:id="1998" w:name="_Toc880014"/>
      <w:bookmarkStart w:id="1999" w:name="_Toc138585530"/>
      <w:bookmarkStart w:id="2000" w:name="_Toc359236351"/>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r w:rsidRPr="009901C4">
        <w:rPr>
          <w:noProof/>
        </w:rPr>
        <w:t>Sp</w:t>
      </w:r>
      <w:r w:rsidR="0023730D">
        <w:rPr>
          <w:noProof/>
        </w:rPr>
        <w:t>ecimen Shipment Manifest</w:t>
      </w:r>
      <w:bookmarkEnd w:id="1990"/>
      <w:bookmarkEnd w:id="1991"/>
    </w:p>
    <w:p w14:paraId="1274B6EF" w14:textId="77777777" w:rsidR="00DD6D98" w:rsidRPr="009901C4" w:rsidRDefault="00DD6D98" w:rsidP="00182B11">
      <w:pPr>
        <w:pStyle w:val="Heading3"/>
        <w:rPr>
          <w:noProof/>
        </w:rPr>
      </w:pPr>
      <w:bookmarkStart w:id="2001" w:name="_Toc234051435"/>
      <w:bookmarkStart w:id="2002" w:name="_Toc28960231"/>
      <w:r w:rsidRPr="009901C4">
        <w:rPr>
          <w:noProof/>
        </w:rPr>
        <w:t xml:space="preserve">OSM - Unsolicited Specimen </w:t>
      </w:r>
      <w:r w:rsidRPr="00182B11">
        <w:t>Shipment</w:t>
      </w:r>
      <w:r w:rsidRPr="009901C4">
        <w:rPr>
          <w:noProof/>
        </w:rPr>
        <w:t xml:space="preserve"> Manifest Message (Event R26)</w:t>
      </w:r>
      <w:bookmarkEnd w:id="2001"/>
      <w:bookmarkEnd w:id="2002"/>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415A1BC4"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3963D5D7"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3" w:name="_Toc11775571"/>
      <w:bookmarkStart w:id="2004" w:name="_Toc11775880"/>
      <w:bookmarkStart w:id="2005" w:name="_SHP_-_Shipment"/>
      <w:bookmarkStart w:id="2006" w:name="_Toc234051436"/>
      <w:bookmarkStart w:id="2007" w:name="_Toc28960232"/>
      <w:bookmarkEnd w:id="2003"/>
      <w:bookmarkEnd w:id="2004"/>
      <w:bookmarkEnd w:id="2005"/>
      <w:r w:rsidRPr="009901C4">
        <w:rPr>
          <w:noProof/>
        </w:rPr>
        <w:t>SHP - Shipment Segment</w:t>
      </w:r>
      <w:bookmarkEnd w:id="2006"/>
      <w:bookmarkEnd w:id="2007"/>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60F6C33"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8" w:name="_Toc234056443"/>
      <w:bookmarkEnd w:id="2008"/>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09" w:name="_PAC_–_Shipment"/>
      <w:bookmarkStart w:id="2010" w:name="_Toc202544557"/>
      <w:bookmarkStart w:id="2011" w:name="_Toc234049228"/>
      <w:bookmarkStart w:id="2012" w:name="_Toc234051437"/>
      <w:bookmarkStart w:id="2013" w:name="_Toc234053079"/>
      <w:bookmarkStart w:id="2014" w:name="_Toc234056547"/>
      <w:bookmarkStart w:id="2015" w:name="_Toc234058187"/>
      <w:bookmarkStart w:id="2016" w:name="_Toc202544567"/>
      <w:bookmarkStart w:id="2017" w:name="_Toc234049238"/>
      <w:bookmarkStart w:id="2018" w:name="_Toc234051447"/>
      <w:bookmarkStart w:id="2019" w:name="_Toc234053089"/>
      <w:bookmarkStart w:id="2020" w:name="_Toc234056557"/>
      <w:bookmarkStart w:id="2021" w:name="_Toc234058197"/>
      <w:bookmarkStart w:id="2022" w:name="_Toc202544573"/>
      <w:bookmarkStart w:id="2023" w:name="_Toc234049244"/>
      <w:bookmarkStart w:id="2024" w:name="_Toc234051453"/>
      <w:bookmarkStart w:id="2025" w:name="_Toc234053095"/>
      <w:bookmarkStart w:id="2026" w:name="_Toc234056563"/>
      <w:bookmarkStart w:id="2027" w:name="_Toc234058203"/>
      <w:bookmarkStart w:id="2028" w:name="_Toc202544579"/>
      <w:bookmarkStart w:id="2029" w:name="_Toc234049250"/>
      <w:bookmarkStart w:id="2030" w:name="_Toc234051459"/>
      <w:bookmarkStart w:id="2031" w:name="_Toc234053101"/>
      <w:bookmarkStart w:id="2032" w:name="_Toc234056569"/>
      <w:bookmarkStart w:id="2033" w:name="_Toc234058209"/>
      <w:bookmarkStart w:id="2034" w:name="_Toc202544590"/>
      <w:bookmarkStart w:id="2035" w:name="_Toc234049261"/>
      <w:bookmarkStart w:id="2036" w:name="_Toc234051470"/>
      <w:bookmarkStart w:id="2037" w:name="_Toc234053112"/>
      <w:bookmarkStart w:id="2038" w:name="_Toc234056580"/>
      <w:bookmarkStart w:id="2039" w:name="_Toc234058220"/>
      <w:bookmarkStart w:id="2040" w:name="_Toc202544597"/>
      <w:bookmarkStart w:id="2041" w:name="_Toc234049268"/>
      <w:bookmarkStart w:id="2042" w:name="_Toc234051477"/>
      <w:bookmarkStart w:id="2043" w:name="_Toc234053119"/>
      <w:bookmarkStart w:id="2044" w:name="_Toc234056587"/>
      <w:bookmarkStart w:id="2045" w:name="_Toc234058227"/>
      <w:bookmarkStart w:id="2046" w:name="_Toc202544601"/>
      <w:bookmarkStart w:id="2047" w:name="_Toc234049272"/>
      <w:bookmarkStart w:id="2048" w:name="_Toc234051481"/>
      <w:bookmarkStart w:id="2049" w:name="_Toc234053123"/>
      <w:bookmarkStart w:id="2050" w:name="_Toc234056591"/>
      <w:bookmarkStart w:id="2051" w:name="_Toc234058231"/>
      <w:bookmarkStart w:id="2052" w:name="_Toc202544606"/>
      <w:bookmarkStart w:id="2053" w:name="_Toc234049277"/>
      <w:bookmarkStart w:id="2054" w:name="_Toc234051486"/>
      <w:bookmarkStart w:id="2055" w:name="_Toc234053128"/>
      <w:bookmarkStart w:id="2056" w:name="_Toc234056596"/>
      <w:bookmarkStart w:id="2057" w:name="_Toc234058236"/>
      <w:bookmarkStart w:id="2058" w:name="_Toc202544614"/>
      <w:bookmarkStart w:id="2059" w:name="_Toc234049285"/>
      <w:bookmarkStart w:id="2060" w:name="_Toc234051494"/>
      <w:bookmarkStart w:id="2061" w:name="_Toc234053136"/>
      <w:bookmarkStart w:id="2062" w:name="_Toc234056604"/>
      <w:bookmarkStart w:id="2063" w:name="_Toc234058244"/>
      <w:bookmarkStart w:id="2064" w:name="_Toc202544759"/>
      <w:bookmarkStart w:id="2065" w:name="_Toc234049430"/>
      <w:bookmarkStart w:id="2066" w:name="_Toc234051639"/>
      <w:bookmarkStart w:id="2067" w:name="_Toc234053281"/>
      <w:bookmarkStart w:id="2068" w:name="_Toc234056749"/>
      <w:bookmarkStart w:id="2069" w:name="_Toc234058389"/>
      <w:bookmarkStart w:id="2070" w:name="_Toc202544760"/>
      <w:bookmarkStart w:id="2071" w:name="_Toc234049431"/>
      <w:bookmarkStart w:id="2072" w:name="_Toc234051640"/>
      <w:bookmarkStart w:id="2073" w:name="_Toc234053282"/>
      <w:bookmarkStart w:id="2074" w:name="_Toc234056750"/>
      <w:bookmarkStart w:id="2075" w:name="_Toc234058390"/>
      <w:bookmarkStart w:id="2076" w:name="_Toc202544762"/>
      <w:bookmarkStart w:id="2077" w:name="_Toc234049433"/>
      <w:bookmarkStart w:id="2078" w:name="_Toc234051642"/>
      <w:bookmarkStart w:id="2079" w:name="_Toc234053284"/>
      <w:bookmarkStart w:id="2080" w:name="_Toc234056752"/>
      <w:bookmarkStart w:id="2081" w:name="_Toc234058392"/>
      <w:bookmarkStart w:id="2082" w:name="_Toc202544765"/>
      <w:bookmarkStart w:id="2083" w:name="_Toc234049436"/>
      <w:bookmarkStart w:id="2084" w:name="_Toc234051645"/>
      <w:bookmarkStart w:id="2085" w:name="_Toc234053287"/>
      <w:bookmarkStart w:id="2086" w:name="_Toc234056755"/>
      <w:bookmarkStart w:id="2087" w:name="_Toc234058395"/>
      <w:bookmarkStart w:id="2088" w:name="_Toc202544769"/>
      <w:bookmarkStart w:id="2089" w:name="_Toc234049440"/>
      <w:bookmarkStart w:id="2090" w:name="_Toc234051649"/>
      <w:bookmarkStart w:id="2091" w:name="_Toc234053291"/>
      <w:bookmarkStart w:id="2092" w:name="_Toc234056759"/>
      <w:bookmarkStart w:id="2093" w:name="_Toc234058399"/>
      <w:bookmarkStart w:id="2094" w:name="_Toc202544774"/>
      <w:bookmarkStart w:id="2095" w:name="_Toc234049445"/>
      <w:bookmarkStart w:id="2096" w:name="_Toc234051654"/>
      <w:bookmarkStart w:id="2097" w:name="_Toc234053296"/>
      <w:bookmarkStart w:id="2098" w:name="_Toc234056764"/>
      <w:bookmarkStart w:id="2099" w:name="_Toc234058404"/>
      <w:bookmarkStart w:id="2100" w:name="_Toc202544778"/>
      <w:bookmarkStart w:id="2101" w:name="_Toc234049449"/>
      <w:bookmarkStart w:id="2102" w:name="_Toc234051658"/>
      <w:bookmarkStart w:id="2103" w:name="_Toc234053300"/>
      <w:bookmarkStart w:id="2104" w:name="_Toc234056768"/>
      <w:bookmarkStart w:id="2105" w:name="_Toc234058408"/>
      <w:bookmarkStart w:id="2106" w:name="_Toc202544788"/>
      <w:bookmarkStart w:id="2107" w:name="_Toc234049459"/>
      <w:bookmarkStart w:id="2108" w:name="_Toc234051668"/>
      <w:bookmarkStart w:id="2109" w:name="_Toc234053310"/>
      <w:bookmarkStart w:id="2110" w:name="_Toc234056778"/>
      <w:bookmarkStart w:id="2111" w:name="_Toc234058418"/>
      <w:bookmarkStart w:id="2112" w:name="_Toc202544794"/>
      <w:bookmarkStart w:id="2113" w:name="_Toc234049465"/>
      <w:bookmarkStart w:id="2114" w:name="_Toc234051674"/>
      <w:bookmarkStart w:id="2115" w:name="_Toc234053316"/>
      <w:bookmarkStart w:id="2116" w:name="_Toc234056784"/>
      <w:bookmarkStart w:id="2117" w:name="_Toc234058424"/>
      <w:bookmarkStart w:id="2118" w:name="_Toc202544804"/>
      <w:bookmarkStart w:id="2119" w:name="_Toc234049475"/>
      <w:bookmarkStart w:id="2120" w:name="_Toc234051684"/>
      <w:bookmarkStart w:id="2121" w:name="_Toc234053326"/>
      <w:bookmarkStart w:id="2122" w:name="_Toc234056794"/>
      <w:bookmarkStart w:id="2123" w:name="_Toc234058434"/>
      <w:bookmarkStart w:id="2124" w:name="_Toc202544810"/>
      <w:bookmarkStart w:id="2125" w:name="_Toc234049481"/>
      <w:bookmarkStart w:id="2126" w:name="_Toc234051690"/>
      <w:bookmarkStart w:id="2127" w:name="_Toc234053332"/>
      <w:bookmarkStart w:id="2128" w:name="_Toc234056800"/>
      <w:bookmarkStart w:id="2129" w:name="_Toc234058440"/>
      <w:bookmarkStart w:id="2130" w:name="_Toc202544820"/>
      <w:bookmarkStart w:id="2131" w:name="_Toc234049491"/>
      <w:bookmarkStart w:id="2132" w:name="_Toc234051700"/>
      <w:bookmarkStart w:id="2133" w:name="_Toc234053342"/>
      <w:bookmarkStart w:id="2134" w:name="_Toc234056810"/>
      <w:bookmarkStart w:id="2135" w:name="_Toc234058450"/>
      <w:bookmarkStart w:id="2136" w:name="_Toc202544826"/>
      <w:bookmarkStart w:id="2137" w:name="_Toc234049497"/>
      <w:bookmarkStart w:id="2138" w:name="_Toc234051706"/>
      <w:bookmarkStart w:id="2139" w:name="_Toc234053348"/>
      <w:bookmarkStart w:id="2140" w:name="_Toc234056816"/>
      <w:bookmarkStart w:id="2141" w:name="_Toc234058456"/>
      <w:bookmarkStart w:id="2142" w:name="_Toc202544835"/>
      <w:bookmarkStart w:id="2143" w:name="_Toc234049506"/>
      <w:bookmarkStart w:id="2144" w:name="_Toc234051715"/>
      <w:bookmarkStart w:id="2145" w:name="_Toc234053357"/>
      <w:bookmarkStart w:id="2146" w:name="_Toc234056825"/>
      <w:bookmarkStart w:id="2147" w:name="_Toc234058465"/>
      <w:bookmarkStart w:id="2148" w:name="_Toc202544841"/>
      <w:bookmarkStart w:id="2149" w:name="_Toc234049512"/>
      <w:bookmarkStart w:id="2150" w:name="_Toc234051721"/>
      <w:bookmarkStart w:id="2151" w:name="_Toc234053363"/>
      <w:bookmarkStart w:id="2152" w:name="_Toc234056831"/>
      <w:bookmarkStart w:id="2153" w:name="_Toc234058471"/>
      <w:bookmarkStart w:id="2154" w:name="_Toc202544843"/>
      <w:bookmarkStart w:id="2155" w:name="_Toc234049514"/>
      <w:bookmarkStart w:id="2156" w:name="_Toc234051723"/>
      <w:bookmarkStart w:id="2157" w:name="_Toc234053365"/>
      <w:bookmarkStart w:id="2158" w:name="_Toc234056833"/>
      <w:bookmarkStart w:id="2159" w:name="_Toc234058473"/>
      <w:bookmarkStart w:id="2160" w:name="_Toc202544845"/>
      <w:bookmarkStart w:id="2161" w:name="_Toc234049516"/>
      <w:bookmarkStart w:id="2162" w:name="_Toc234051725"/>
      <w:bookmarkStart w:id="2163" w:name="_Toc234053367"/>
      <w:bookmarkStart w:id="2164" w:name="_Toc234056835"/>
      <w:bookmarkStart w:id="2165" w:name="_Toc234058475"/>
      <w:bookmarkStart w:id="2166" w:name="_Toc202544848"/>
      <w:bookmarkStart w:id="2167" w:name="_Toc234049519"/>
      <w:bookmarkStart w:id="2168" w:name="_Toc234051728"/>
      <w:bookmarkStart w:id="2169" w:name="_Toc234053370"/>
      <w:bookmarkStart w:id="2170" w:name="_Toc234056838"/>
      <w:bookmarkStart w:id="2171" w:name="_Toc234058478"/>
      <w:bookmarkStart w:id="2172" w:name="_Toc23405173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3" w:name="_Toc28960233"/>
      <w:r w:rsidRPr="009901C4">
        <w:t>PAC – Shipment Package Segment</w:t>
      </w:r>
      <w:bookmarkEnd w:id="2172"/>
      <w:bookmarkEnd w:id="2173"/>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58B6CB3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4" w:name="_Toc234056849"/>
      <w:bookmarkEnd w:id="2174"/>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5" w:name="NAComponent"/>
      <w:r>
        <w:t>Components:  &lt;Value1 (NM)&gt; ^ &lt;Value2 (NM)&gt; ^ &lt;Value3 (NM)&gt; ^ &lt;Value4 (NM)&gt; ^ &lt; ()&gt;</w:t>
      </w:r>
      <w:bookmarkEnd w:id="2175"/>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6" w:name="_Toc202544859"/>
      <w:bookmarkStart w:id="2177" w:name="_Toc234049530"/>
      <w:bookmarkStart w:id="2178" w:name="_Toc234051739"/>
      <w:bookmarkStart w:id="2179" w:name="_Toc234053381"/>
      <w:bookmarkStart w:id="2180" w:name="_Toc234056859"/>
      <w:bookmarkStart w:id="2181" w:name="_Toc234058489"/>
      <w:bookmarkStart w:id="2182" w:name="_Toc202544869"/>
      <w:bookmarkStart w:id="2183" w:name="_Toc234049540"/>
      <w:bookmarkStart w:id="2184" w:name="_Toc234051749"/>
      <w:bookmarkStart w:id="2185" w:name="_Toc234053391"/>
      <w:bookmarkStart w:id="2186" w:name="_Toc234056869"/>
      <w:bookmarkStart w:id="2187" w:name="_Toc234058499"/>
      <w:bookmarkStart w:id="2188" w:name="_Toc202544875"/>
      <w:bookmarkStart w:id="2189" w:name="_Toc234049546"/>
      <w:bookmarkStart w:id="2190" w:name="_Toc234051755"/>
      <w:bookmarkStart w:id="2191" w:name="_Toc234053397"/>
      <w:bookmarkStart w:id="2192" w:name="_Toc234056875"/>
      <w:bookmarkStart w:id="2193" w:name="_Toc234058505"/>
      <w:bookmarkStart w:id="2194" w:name="_Toc202544880"/>
      <w:bookmarkStart w:id="2195" w:name="_Toc234049551"/>
      <w:bookmarkStart w:id="2196" w:name="_Toc234051760"/>
      <w:bookmarkStart w:id="2197" w:name="_Toc234053402"/>
      <w:bookmarkStart w:id="2198" w:name="_Toc234056880"/>
      <w:bookmarkStart w:id="2199" w:name="_Toc234058510"/>
      <w:bookmarkStart w:id="2200" w:name="_Toc234051761"/>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201" w:name="_Toc28960234"/>
      <w:r w:rsidRPr="009901C4">
        <w:rPr>
          <w:noProof/>
        </w:rPr>
        <w:t>T</w:t>
      </w:r>
      <w:r w:rsidR="0023730D">
        <w:rPr>
          <w:noProof/>
        </w:rPr>
        <w:t>ables Listings</w:t>
      </w:r>
      <w:bookmarkEnd w:id="1992"/>
      <w:bookmarkEnd w:id="1993"/>
      <w:bookmarkEnd w:id="1994"/>
      <w:bookmarkEnd w:id="1995"/>
      <w:bookmarkEnd w:id="1996"/>
      <w:bookmarkEnd w:id="1997"/>
      <w:bookmarkEnd w:id="1998"/>
      <w:bookmarkEnd w:id="1999"/>
      <w:bookmarkEnd w:id="2200"/>
      <w:bookmarkEnd w:id="2201"/>
    </w:p>
    <w:p w14:paraId="56F9474F" w14:textId="77777777" w:rsidR="00DD6D98" w:rsidRPr="009901C4" w:rsidRDefault="00DD6D98" w:rsidP="00182B11">
      <w:pPr>
        <w:pStyle w:val="Heading3"/>
        <w:rPr>
          <w:noProof/>
        </w:rPr>
      </w:pPr>
      <w:bookmarkStart w:id="2202" w:name="_Toc23541979"/>
      <w:bookmarkStart w:id="2203" w:name="_Toc33362610"/>
      <w:bookmarkStart w:id="2204" w:name="_Toc234049553"/>
      <w:bookmarkStart w:id="2205" w:name="_Toc234051762"/>
      <w:bookmarkStart w:id="2206" w:name="_Toc234053404"/>
      <w:bookmarkStart w:id="2207" w:name="_Toc234056882"/>
      <w:bookmarkStart w:id="2208" w:name="_Toc234058512"/>
      <w:bookmarkStart w:id="2209" w:name="HL70163"/>
      <w:bookmarkStart w:id="2210" w:name="_Toc234049555"/>
      <w:bookmarkStart w:id="2211" w:name="_Toc234051764"/>
      <w:bookmarkStart w:id="2212" w:name="_Toc234053406"/>
      <w:bookmarkStart w:id="2213" w:name="_Toc234056884"/>
      <w:bookmarkStart w:id="2214" w:name="_Toc234058514"/>
      <w:bookmarkStart w:id="2215" w:name="_Toc33362612"/>
      <w:bookmarkStart w:id="2216" w:name="_Toc234049776"/>
      <w:bookmarkStart w:id="2217" w:name="_Toc234051985"/>
      <w:bookmarkStart w:id="2218" w:name="_Toc234053627"/>
      <w:bookmarkStart w:id="2219" w:name="_Toc234057105"/>
      <w:bookmarkStart w:id="2220" w:name="_Toc234058735"/>
      <w:bookmarkStart w:id="2221" w:name="HL70070"/>
      <w:bookmarkStart w:id="2222" w:name="_Toc234049778"/>
      <w:bookmarkStart w:id="2223" w:name="_Toc234051987"/>
      <w:bookmarkStart w:id="2224" w:name="_Toc234053629"/>
      <w:bookmarkStart w:id="2225" w:name="_Toc234057107"/>
      <w:bookmarkStart w:id="2226" w:name="_Toc234058737"/>
      <w:bookmarkStart w:id="2227" w:name="_Ref490469815"/>
      <w:bookmarkStart w:id="2228" w:name="_Toc495952611"/>
      <w:bookmarkStart w:id="2229" w:name="_Toc532896347"/>
      <w:bookmarkStart w:id="2230" w:name="_Toc246143"/>
      <w:bookmarkStart w:id="2231" w:name="_Toc861917"/>
      <w:bookmarkStart w:id="2232" w:name="_Toc862921"/>
      <w:bookmarkStart w:id="2233" w:name="_Toc866910"/>
      <w:bookmarkStart w:id="2234" w:name="_Toc880019"/>
      <w:bookmarkStart w:id="2235" w:name="_Toc138585533"/>
      <w:bookmarkStart w:id="2236" w:name="_Toc234052492"/>
      <w:bookmarkStart w:id="2237" w:name="_Toc28960235"/>
      <w:bookmarkStart w:id="2238" w:name="Fig7"/>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r w:rsidRPr="009901C4">
        <w:rPr>
          <w:noProof/>
        </w:rPr>
        <w:t>Common ISO Derived Units &amp; ISO+ Extensions</w:t>
      </w:r>
      <w:bookmarkEnd w:id="2227"/>
      <w:bookmarkEnd w:id="2228"/>
      <w:bookmarkEnd w:id="2229"/>
      <w:bookmarkEnd w:id="2230"/>
      <w:bookmarkEnd w:id="2231"/>
      <w:bookmarkEnd w:id="2232"/>
      <w:bookmarkEnd w:id="2233"/>
      <w:bookmarkEnd w:id="2234"/>
      <w:bookmarkEnd w:id="2235"/>
      <w:bookmarkEnd w:id="2236"/>
      <w:bookmarkEnd w:id="2237"/>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8"/>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0430F1" w:rsidRDefault="00DD6D98" w:rsidP="00DD6D98">
            <w:pPr>
              <w:pStyle w:val="OtherTableBody"/>
              <w:rPr>
                <w:noProof/>
                <w:lang w:val="nl-NL"/>
              </w:rPr>
            </w:pPr>
            <w:r w:rsidRPr="000430F1">
              <w:rPr>
                <w:noProof/>
                <w:lang w:val="nl-NL"/>
              </w:rPr>
              <w:t xml:space="preserve"> (Gram </w:t>
            </w:r>
            <w:r w:rsidRPr="009901C4">
              <w:rPr>
                <w:rFonts w:ascii="Symbol" w:hAnsi="Symbol"/>
                <w:noProof/>
              </w:rPr>
              <w:t></w:t>
            </w:r>
            <w:r w:rsidRPr="000430F1">
              <w:rPr>
                <w:noProof/>
                <w:lang w:val="nl-NL"/>
              </w:rPr>
              <w:t xml:space="preserve"> meter/ heartbeat) / meter</w:t>
            </w:r>
            <w:r w:rsidRPr="000430F1">
              <w:rPr>
                <w:noProof/>
                <w:vertAlign w:val="superscript"/>
                <w:lang w:val="nl-NL"/>
              </w:rPr>
              <w:t>2</w:t>
            </w:r>
            <w:r w:rsidRPr="000430F1">
              <w:rPr>
                <w:noProof/>
                <w:lang w:val="nl-NL"/>
              </w:rPr>
              <w:t xml:space="preserve"> = (gram </w:t>
            </w:r>
            <w:r w:rsidRPr="009901C4">
              <w:rPr>
                <w:rFonts w:ascii="Symbol" w:hAnsi="Symbol"/>
                <w:noProof/>
              </w:rPr>
              <w:t></w:t>
            </w:r>
            <w:r w:rsidRPr="000430F1">
              <w:rPr>
                <w:noProof/>
                <w:lang w:val="nl-NL"/>
              </w:rPr>
              <w:t xml:space="preserve"> meter) / (heartbeat </w:t>
            </w:r>
            <w:r w:rsidRPr="009901C4">
              <w:rPr>
                <w:rFonts w:ascii="Symbol" w:hAnsi="Symbol"/>
                <w:noProof/>
              </w:rPr>
              <w:t></w:t>
            </w:r>
            <w:r w:rsidRPr="000430F1">
              <w:rPr>
                <w:noProof/>
                <w:lang w:val="nl-NL"/>
              </w:rPr>
              <w:t xml:space="preserve"> meter</w:t>
            </w:r>
            <w:r w:rsidRPr="000430F1">
              <w:rPr>
                <w:noProof/>
                <w:vertAlign w:val="superscript"/>
                <w:lang w:val="nl-NL"/>
              </w:rPr>
              <w:t>2</w:t>
            </w:r>
            <w:r w:rsidRPr="000430F1">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0430F1" w:rsidRDefault="00DD6D98" w:rsidP="00DD6D98">
            <w:pPr>
              <w:pStyle w:val="OtherTableBody"/>
              <w:rPr>
                <w:noProof/>
                <w:lang w:val="nl-NL"/>
              </w:rPr>
            </w:pPr>
            <w:r w:rsidRPr="000430F1">
              <w:rPr>
                <w:noProof/>
                <w:lang w:val="nl-NL"/>
              </w:rPr>
              <w:t xml:space="preserve"> (Kilogram / second)/ meter</w:t>
            </w:r>
            <w:r w:rsidRPr="000430F1">
              <w:rPr>
                <w:noProof/>
                <w:vertAlign w:val="superscript"/>
                <w:lang w:val="nl-NL"/>
              </w:rPr>
              <w:t>2</w:t>
            </w:r>
            <w:r w:rsidRPr="000430F1">
              <w:rPr>
                <w:noProof/>
                <w:lang w:val="nl-NL"/>
              </w:rPr>
              <w:t xml:space="preserve"> = kilogram / (second </w:t>
            </w:r>
            <w:r w:rsidRPr="009901C4">
              <w:rPr>
                <w:rFonts w:ascii="Symbol" w:hAnsi="Symbol"/>
                <w:noProof/>
              </w:rPr>
              <w:t></w:t>
            </w:r>
            <w:r w:rsidRPr="000430F1">
              <w:rPr>
                <w:noProof/>
                <w:lang w:val="nl-NL"/>
              </w:rPr>
              <w:t xml:space="preserve"> meter</w:t>
            </w:r>
            <w:r w:rsidRPr="000430F1">
              <w:rPr>
                <w:noProof/>
                <w:vertAlign w:val="superscript"/>
                <w:lang w:val="nl-NL"/>
              </w:rPr>
              <w:t>2</w:t>
            </w:r>
            <w:r w:rsidRPr="000430F1">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0430F1" w:rsidRDefault="00DD6D98" w:rsidP="00DD6D98">
            <w:pPr>
              <w:pStyle w:val="OtherTableBody"/>
              <w:rPr>
                <w:noProof/>
              </w:rPr>
            </w:pPr>
            <w:r w:rsidRPr="000430F1">
              <w:rPr>
                <w:noProof/>
              </w:rPr>
              <w:t xml:space="preserve"> (Liter / minute) / meter</w:t>
            </w:r>
            <w:r w:rsidRPr="000430F1">
              <w:rPr>
                <w:noProof/>
                <w:vertAlign w:val="superscript"/>
              </w:rPr>
              <w:t>2</w:t>
            </w:r>
            <w:r w:rsidRPr="000430F1">
              <w:rPr>
                <w:noProof/>
              </w:rPr>
              <w:t xml:space="preserve"> = liter / (minute </w:t>
            </w:r>
            <w:r w:rsidRPr="009901C4">
              <w:rPr>
                <w:rFonts w:ascii="Symbol" w:hAnsi="Symbol"/>
                <w:noProof/>
              </w:rPr>
              <w:t></w:t>
            </w:r>
            <w:r w:rsidRPr="000430F1">
              <w:rPr>
                <w:noProof/>
              </w:rPr>
              <w:t xml:space="preserve"> meter</w:t>
            </w:r>
            <w:r w:rsidRPr="000430F1">
              <w:rPr>
                <w:noProof/>
                <w:vertAlign w:val="superscript"/>
              </w:rPr>
              <w:t>2</w:t>
            </w:r>
            <w:r w:rsidRPr="000430F1">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0430F1" w:rsidRDefault="00DD6D98" w:rsidP="00DD6D98">
            <w:pPr>
              <w:pStyle w:val="OtherTableBody"/>
              <w:rPr>
                <w:noProof/>
                <w:lang w:val="nl-NL"/>
              </w:rPr>
            </w:pPr>
            <w:r w:rsidRPr="000430F1">
              <w:rPr>
                <w:noProof/>
                <w:lang w:val="nl-NL"/>
              </w:rPr>
              <w:t xml:space="preserve"> (Microgram / Kilogram) / Minute  = microgram / (kilogram </w:t>
            </w:r>
            <w:r w:rsidRPr="009901C4">
              <w:rPr>
                <w:rFonts w:ascii="Symbol" w:hAnsi="Symbol"/>
                <w:noProof/>
              </w:rPr>
              <w:t></w:t>
            </w:r>
            <w:r w:rsidRPr="000430F1">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9" w:name="HL70371"/>
      <w:bookmarkStart w:id="2240" w:name="HL70488"/>
      <w:bookmarkStart w:id="2241" w:name="_Toc495952612"/>
      <w:bookmarkStart w:id="2242" w:name="_Toc532896348"/>
      <w:bookmarkStart w:id="2243" w:name="_Toc246147"/>
      <w:bookmarkStart w:id="2244" w:name="_Toc861921"/>
      <w:bookmarkStart w:id="2245" w:name="_Toc862925"/>
      <w:bookmarkStart w:id="2246" w:name="_Toc866914"/>
      <w:bookmarkStart w:id="2247" w:name="_Toc880023"/>
      <w:bookmarkStart w:id="2248" w:name="_Toc138585537"/>
      <w:bookmarkEnd w:id="2239"/>
      <w:bookmarkEnd w:id="2240"/>
    </w:p>
    <w:p w14:paraId="6BE588A4" w14:textId="77777777" w:rsidR="00DD6D98" w:rsidRPr="009901C4" w:rsidRDefault="00DD6D98" w:rsidP="00182B11">
      <w:pPr>
        <w:pStyle w:val="Heading3"/>
        <w:rPr>
          <w:noProof/>
        </w:rPr>
      </w:pPr>
      <w:bookmarkStart w:id="2249" w:name="_Toc234052493"/>
      <w:bookmarkStart w:id="2250" w:name="_Toc28960236"/>
      <w:r w:rsidRPr="009901C4">
        <w:rPr>
          <w:noProof/>
        </w:rPr>
        <w:t xml:space="preserve">External Units of Measure </w:t>
      </w:r>
      <w:r w:rsidRPr="00182B11">
        <w:t>Examples</w:t>
      </w:r>
      <w:bookmarkEnd w:id="2249"/>
      <w:bookmarkEnd w:id="2250"/>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51" w:name="_Toc234052494"/>
      <w:bookmarkStart w:id="2252" w:name="_Toc28960237"/>
      <w:r w:rsidRPr="009901C4">
        <w:rPr>
          <w:noProof/>
        </w:rPr>
        <w:t xml:space="preserve">Outstanding </w:t>
      </w:r>
      <w:r w:rsidRPr="00182B11">
        <w:t>Issues</w:t>
      </w:r>
      <w:bookmarkEnd w:id="904"/>
      <w:bookmarkEnd w:id="905"/>
      <w:bookmarkEnd w:id="906"/>
      <w:bookmarkEnd w:id="907"/>
      <w:bookmarkEnd w:id="908"/>
      <w:bookmarkEnd w:id="909"/>
      <w:bookmarkEnd w:id="910"/>
      <w:bookmarkEnd w:id="2000"/>
      <w:bookmarkEnd w:id="2241"/>
      <w:bookmarkEnd w:id="2242"/>
      <w:bookmarkEnd w:id="2243"/>
      <w:bookmarkEnd w:id="2244"/>
      <w:bookmarkEnd w:id="2245"/>
      <w:bookmarkEnd w:id="2246"/>
      <w:bookmarkEnd w:id="2247"/>
      <w:bookmarkEnd w:id="2248"/>
      <w:bookmarkEnd w:id="2251"/>
      <w:bookmarkEnd w:id="2252"/>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4EDA2" w14:textId="77777777" w:rsidR="00F3346D" w:rsidRDefault="00F3346D" w:rsidP="009E61BC">
      <w:pPr>
        <w:spacing w:after="0" w:line="240" w:lineRule="auto"/>
      </w:pPr>
      <w:r>
        <w:separator/>
      </w:r>
    </w:p>
  </w:endnote>
  <w:endnote w:type="continuationSeparator" w:id="0">
    <w:p w14:paraId="64940D18" w14:textId="77777777" w:rsidR="00F3346D" w:rsidRDefault="00F3346D"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20B0604020202020204"/>
    <w:charset w:val="00"/>
    <w:family w:val="roman"/>
    <w:notTrueType/>
    <w:pitch w:val="default"/>
    <w:sig w:usb0="00000003" w:usb1="00000000" w:usb2="00000000" w:usb3="00000000" w:csb0="00000001" w:csb1="00000000"/>
  </w:font>
  <w:font w:name="LinePrinter">
    <w:altName w:val="Calibri"/>
    <w:panose1 w:val="020B0604020202020204"/>
    <w:charset w:val="00"/>
    <w:family w:val="modern"/>
    <w:notTrueType/>
    <w:pitch w:val="fixed"/>
    <w:sig w:usb0="00000003" w:usb1="00000000" w:usb2="00000000" w:usb3="00000000" w:csb0="00000001" w:csb1="00000000"/>
  </w:font>
  <w:font w:name="CG Times">
    <w:altName w:val="Times New Roman"/>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07619C85"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6E1453EC"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1CE48756"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0628B8CD"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0A57E" w14:textId="77777777" w:rsidR="00F3346D" w:rsidRDefault="00F3346D" w:rsidP="009E61BC">
      <w:pPr>
        <w:spacing w:after="0" w:line="240" w:lineRule="auto"/>
      </w:pPr>
      <w:r>
        <w:separator/>
      </w:r>
    </w:p>
  </w:footnote>
  <w:footnote w:type="continuationSeparator" w:id="0">
    <w:p w14:paraId="019E2383" w14:textId="77777777" w:rsidR="00F3346D" w:rsidRDefault="00F3346D"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30F1"/>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A7CB8"/>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3897"/>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E3996"/>
    <w:rsid w:val="00DF0F93"/>
    <w:rsid w:val="00DF5191"/>
    <w:rsid w:val="00DF7D11"/>
    <w:rsid w:val="00E33E43"/>
    <w:rsid w:val="00E41496"/>
    <w:rsid w:val="00E558DC"/>
    <w:rsid w:val="00E645CE"/>
    <w:rsid w:val="00E65A47"/>
    <w:rsid w:val="00E73E25"/>
    <w:rsid w:val="00EB2600"/>
    <w:rsid w:val="00EB47D7"/>
    <w:rsid w:val="00ED3B18"/>
    <w:rsid w:val="00ED44DE"/>
    <w:rsid w:val="00ED74AB"/>
    <w:rsid w:val="00EE12C6"/>
    <w:rsid w:val="00EE419E"/>
    <w:rsid w:val="00EE7573"/>
    <w:rsid w:val="00EF291B"/>
    <w:rsid w:val="00EF2D42"/>
    <w:rsid w:val="00F067A3"/>
    <w:rsid w:val="00F3346D"/>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730E76"/>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openxmlformats.org/officeDocument/2006/relationships/theme" Target="theme/theme1.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3.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4.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http://www.hl7.org/permalink/?SOGIGuidance"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2.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1</Pages>
  <Words>87454</Words>
  <Characters>498489</Characters>
  <Application>Microsoft Office Word</Application>
  <DocSecurity>0</DocSecurity>
  <Lines>4154</Lines>
  <Paragraphs>11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4774</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Faughn, Michael R. (Fed)</cp:lastModifiedBy>
  <cp:revision>4</cp:revision>
  <cp:lastPrinted>2022-09-09T17:32:00Z</cp:lastPrinted>
  <dcterms:created xsi:type="dcterms:W3CDTF">2023-07-31T16:56:00Z</dcterms:created>
  <dcterms:modified xsi:type="dcterms:W3CDTF">2023-10-20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